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F82F01" w14:textId="77777777" w:rsidR="00467C59" w:rsidRDefault="00000000" w:rsidP="00467C59">
      <w:pPr>
        <w:pStyle w:val="Title"/>
        <w:jc w:val="center"/>
      </w:pPr>
      <w:bookmarkStart w:id="0" w:name="_Hlk486245956"/>
      <w:bookmarkEnd w:id="0"/>
      <w:r w:rsidRPr="00291067">
        <w:t>SOLABS QM10</w:t>
      </w:r>
    </w:p>
    <w:p w14:paraId="1E30220A" w14:textId="77777777" w:rsidR="002B4519" w:rsidRPr="00291067" w:rsidRDefault="00000000" w:rsidP="00467C59">
      <w:pPr>
        <w:pStyle w:val="Title"/>
        <w:jc w:val="center"/>
      </w:pPr>
      <w:r w:rsidRPr="00291067">
        <w:t>Change Control</w:t>
      </w:r>
      <w:r w:rsidR="00126614" w:rsidRPr="00291067">
        <w:t xml:space="preserve"> Process</w:t>
      </w:r>
      <w:r w:rsidR="009A0545" w:rsidRPr="00291067">
        <w:t xml:space="preserve"> </w:t>
      </w:r>
      <w:r w:rsidR="009D0378">
        <w:t xml:space="preserve">P0052 </w:t>
      </w:r>
      <w:r w:rsidR="00890571" w:rsidRPr="00291067">
        <w:t>User Guide</w:t>
      </w:r>
    </w:p>
    <w:p w14:paraId="3796AA08" w14:textId="77777777" w:rsidR="00872D0B" w:rsidRDefault="00000000">
      <w:pPr>
        <w:pStyle w:val="TOC1"/>
        <w:tabs>
          <w:tab w:val="right" w:leader="dot" w:pos="9350"/>
        </w:tabs>
        <w:rPr>
          <w:rFonts w:eastAsiaTheme="minorEastAsia"/>
          <w:noProof/>
          <w:lang w:val="en-CA" w:eastAsia="en-CA"/>
        </w:rPr>
      </w:pPr>
      <w:r>
        <w:rPr>
          <w:sz w:val="20"/>
        </w:rPr>
        <w:fldChar w:fldCharType="begin"/>
      </w:r>
      <w:r>
        <w:instrText xml:space="preserve"> TOC \o "1-3" \h \z \u </w:instrText>
      </w:r>
      <w:r>
        <w:rPr>
          <w:sz w:val="20"/>
        </w:rPr>
        <w:fldChar w:fldCharType="separate"/>
      </w:r>
      <w:hyperlink w:anchor="_Toc116386769" w:history="1">
        <w:r w:rsidR="00872D0B" w:rsidRPr="00712571">
          <w:rPr>
            <w:rStyle w:val="Hyperlink"/>
            <w:noProof/>
          </w:rPr>
          <w:t>Introduction</w:t>
        </w:r>
        <w:r w:rsidR="00872D0B">
          <w:rPr>
            <w:noProof/>
            <w:webHidden/>
          </w:rPr>
          <w:tab/>
        </w:r>
        <w:r w:rsidR="00872D0B">
          <w:rPr>
            <w:noProof/>
            <w:webHidden/>
          </w:rPr>
          <w:fldChar w:fldCharType="begin"/>
        </w:r>
        <w:r w:rsidR="00872D0B">
          <w:rPr>
            <w:noProof/>
            <w:webHidden/>
          </w:rPr>
          <w:instrText xml:space="preserve"> PAGEREF _Toc116386769 \h </w:instrText>
        </w:r>
        <w:r w:rsidR="00872D0B">
          <w:rPr>
            <w:noProof/>
            <w:webHidden/>
          </w:rPr>
        </w:r>
        <w:r w:rsidR="00872D0B">
          <w:rPr>
            <w:noProof/>
            <w:webHidden/>
          </w:rPr>
          <w:fldChar w:fldCharType="separate"/>
        </w:r>
        <w:r w:rsidR="00872D0B">
          <w:rPr>
            <w:noProof/>
            <w:webHidden/>
          </w:rPr>
          <w:t>2</w:t>
        </w:r>
        <w:r w:rsidR="00872D0B">
          <w:rPr>
            <w:noProof/>
            <w:webHidden/>
          </w:rPr>
          <w:fldChar w:fldCharType="end"/>
        </w:r>
      </w:hyperlink>
    </w:p>
    <w:p w14:paraId="2A05CAED" w14:textId="77777777" w:rsidR="00872D0B" w:rsidRDefault="00872D0B">
      <w:pPr>
        <w:pStyle w:val="TOC1"/>
        <w:tabs>
          <w:tab w:val="right" w:leader="dot" w:pos="9350"/>
        </w:tabs>
        <w:rPr>
          <w:rFonts w:eastAsiaTheme="minorEastAsia"/>
          <w:noProof/>
          <w:lang w:val="en-CA" w:eastAsia="en-CA"/>
        </w:rPr>
      </w:pPr>
      <w:hyperlink w:anchor="_Toc116386770" w:history="1">
        <w:r w:rsidRPr="00712571">
          <w:rPr>
            <w:rStyle w:val="Hyperlink"/>
            <w:noProof/>
          </w:rPr>
          <w:t>Change Control Process Flowcharts</w:t>
        </w:r>
        <w:r>
          <w:rPr>
            <w:noProof/>
            <w:webHidden/>
          </w:rPr>
          <w:tab/>
        </w:r>
        <w:r>
          <w:rPr>
            <w:noProof/>
            <w:webHidden/>
          </w:rPr>
          <w:fldChar w:fldCharType="begin"/>
        </w:r>
        <w:r>
          <w:rPr>
            <w:noProof/>
            <w:webHidden/>
          </w:rPr>
          <w:instrText xml:space="preserve"> PAGEREF _Toc116386770 \h </w:instrText>
        </w:r>
        <w:r>
          <w:rPr>
            <w:noProof/>
            <w:webHidden/>
          </w:rPr>
        </w:r>
        <w:r>
          <w:rPr>
            <w:noProof/>
            <w:webHidden/>
          </w:rPr>
          <w:fldChar w:fldCharType="separate"/>
        </w:r>
        <w:r>
          <w:rPr>
            <w:noProof/>
            <w:webHidden/>
          </w:rPr>
          <w:t>3</w:t>
        </w:r>
        <w:r>
          <w:rPr>
            <w:noProof/>
            <w:webHidden/>
          </w:rPr>
          <w:fldChar w:fldCharType="end"/>
        </w:r>
      </w:hyperlink>
    </w:p>
    <w:p w14:paraId="3B46ADA8" w14:textId="77777777" w:rsidR="00872D0B" w:rsidRDefault="00872D0B">
      <w:pPr>
        <w:pStyle w:val="TOC1"/>
        <w:tabs>
          <w:tab w:val="right" w:leader="dot" w:pos="9350"/>
        </w:tabs>
        <w:rPr>
          <w:rFonts w:eastAsiaTheme="minorEastAsia"/>
          <w:noProof/>
          <w:lang w:val="en-CA" w:eastAsia="en-CA"/>
        </w:rPr>
      </w:pPr>
      <w:hyperlink w:anchor="_Toc116386771" w:history="1">
        <w:r w:rsidRPr="00712571">
          <w:rPr>
            <w:rStyle w:val="Hyperlink"/>
            <w:noProof/>
          </w:rPr>
          <w:t>Change Control Process – Process Roles</w:t>
        </w:r>
        <w:r>
          <w:rPr>
            <w:noProof/>
            <w:webHidden/>
          </w:rPr>
          <w:tab/>
        </w:r>
        <w:r>
          <w:rPr>
            <w:noProof/>
            <w:webHidden/>
          </w:rPr>
          <w:fldChar w:fldCharType="begin"/>
        </w:r>
        <w:r>
          <w:rPr>
            <w:noProof/>
            <w:webHidden/>
          </w:rPr>
          <w:instrText xml:space="preserve"> PAGEREF _Toc116386771 \h </w:instrText>
        </w:r>
        <w:r>
          <w:rPr>
            <w:noProof/>
            <w:webHidden/>
          </w:rPr>
        </w:r>
        <w:r>
          <w:rPr>
            <w:noProof/>
            <w:webHidden/>
          </w:rPr>
          <w:fldChar w:fldCharType="separate"/>
        </w:r>
        <w:r>
          <w:rPr>
            <w:noProof/>
            <w:webHidden/>
          </w:rPr>
          <w:t>4</w:t>
        </w:r>
        <w:r>
          <w:rPr>
            <w:noProof/>
            <w:webHidden/>
          </w:rPr>
          <w:fldChar w:fldCharType="end"/>
        </w:r>
      </w:hyperlink>
    </w:p>
    <w:p w14:paraId="2180CB6B" w14:textId="77777777" w:rsidR="00872D0B" w:rsidRDefault="00872D0B">
      <w:pPr>
        <w:pStyle w:val="TOC1"/>
        <w:tabs>
          <w:tab w:val="right" w:leader="dot" w:pos="9350"/>
        </w:tabs>
        <w:rPr>
          <w:rFonts w:eastAsiaTheme="minorEastAsia"/>
          <w:noProof/>
          <w:lang w:val="en-CA" w:eastAsia="en-CA"/>
        </w:rPr>
      </w:pPr>
      <w:hyperlink w:anchor="_Toc116386772" w:history="1">
        <w:r w:rsidRPr="00712571">
          <w:rPr>
            <w:rStyle w:val="Hyperlink"/>
            <w:noProof/>
          </w:rPr>
          <w:t>Starting a Change Control Process</w:t>
        </w:r>
        <w:r>
          <w:rPr>
            <w:noProof/>
            <w:webHidden/>
          </w:rPr>
          <w:tab/>
        </w:r>
        <w:r>
          <w:rPr>
            <w:noProof/>
            <w:webHidden/>
          </w:rPr>
          <w:fldChar w:fldCharType="begin"/>
        </w:r>
        <w:r>
          <w:rPr>
            <w:noProof/>
            <w:webHidden/>
          </w:rPr>
          <w:instrText xml:space="preserve"> PAGEREF _Toc116386772 \h </w:instrText>
        </w:r>
        <w:r>
          <w:rPr>
            <w:noProof/>
            <w:webHidden/>
          </w:rPr>
        </w:r>
        <w:r>
          <w:rPr>
            <w:noProof/>
            <w:webHidden/>
          </w:rPr>
          <w:fldChar w:fldCharType="separate"/>
        </w:r>
        <w:r>
          <w:rPr>
            <w:noProof/>
            <w:webHidden/>
          </w:rPr>
          <w:t>5</w:t>
        </w:r>
        <w:r>
          <w:rPr>
            <w:noProof/>
            <w:webHidden/>
          </w:rPr>
          <w:fldChar w:fldCharType="end"/>
        </w:r>
      </w:hyperlink>
    </w:p>
    <w:p w14:paraId="650882FD" w14:textId="77777777" w:rsidR="00872D0B" w:rsidRDefault="00872D0B">
      <w:pPr>
        <w:pStyle w:val="TOC1"/>
        <w:tabs>
          <w:tab w:val="right" w:leader="dot" w:pos="9350"/>
        </w:tabs>
        <w:rPr>
          <w:rFonts w:eastAsiaTheme="minorEastAsia"/>
          <w:noProof/>
          <w:lang w:val="en-CA" w:eastAsia="en-CA"/>
        </w:rPr>
      </w:pPr>
      <w:hyperlink w:anchor="_Toc116386773" w:history="1">
        <w:r w:rsidRPr="00712571">
          <w:rPr>
            <w:rStyle w:val="Hyperlink"/>
            <w:noProof/>
          </w:rPr>
          <w:t>Step 1 - Change Control Request</w:t>
        </w:r>
        <w:r>
          <w:rPr>
            <w:noProof/>
            <w:webHidden/>
          </w:rPr>
          <w:tab/>
        </w:r>
        <w:r>
          <w:rPr>
            <w:noProof/>
            <w:webHidden/>
          </w:rPr>
          <w:fldChar w:fldCharType="begin"/>
        </w:r>
        <w:r>
          <w:rPr>
            <w:noProof/>
            <w:webHidden/>
          </w:rPr>
          <w:instrText xml:space="preserve"> PAGEREF _Toc116386773 \h </w:instrText>
        </w:r>
        <w:r>
          <w:rPr>
            <w:noProof/>
            <w:webHidden/>
          </w:rPr>
        </w:r>
        <w:r>
          <w:rPr>
            <w:noProof/>
            <w:webHidden/>
          </w:rPr>
          <w:fldChar w:fldCharType="separate"/>
        </w:r>
        <w:r>
          <w:rPr>
            <w:noProof/>
            <w:webHidden/>
          </w:rPr>
          <w:t>6</w:t>
        </w:r>
        <w:r>
          <w:rPr>
            <w:noProof/>
            <w:webHidden/>
          </w:rPr>
          <w:fldChar w:fldCharType="end"/>
        </w:r>
      </w:hyperlink>
    </w:p>
    <w:p w14:paraId="129609D1" w14:textId="77777777" w:rsidR="00872D0B" w:rsidRDefault="00872D0B">
      <w:pPr>
        <w:pStyle w:val="TOC2"/>
        <w:tabs>
          <w:tab w:val="right" w:leader="dot" w:pos="9350"/>
        </w:tabs>
        <w:rPr>
          <w:rFonts w:eastAsiaTheme="minorEastAsia"/>
          <w:noProof/>
          <w:lang w:val="en-CA" w:eastAsia="en-CA"/>
        </w:rPr>
      </w:pPr>
      <w:hyperlink w:anchor="_Toc116386774" w:history="1">
        <w:r w:rsidRPr="00712571">
          <w:rPr>
            <w:rStyle w:val="Hyperlink"/>
            <w:noProof/>
          </w:rPr>
          <w:t>Completing the Process Task Form:</w:t>
        </w:r>
        <w:r>
          <w:rPr>
            <w:noProof/>
            <w:webHidden/>
          </w:rPr>
          <w:tab/>
        </w:r>
        <w:r>
          <w:rPr>
            <w:noProof/>
            <w:webHidden/>
          </w:rPr>
          <w:fldChar w:fldCharType="begin"/>
        </w:r>
        <w:r>
          <w:rPr>
            <w:noProof/>
            <w:webHidden/>
          </w:rPr>
          <w:instrText xml:space="preserve"> PAGEREF _Toc116386774 \h </w:instrText>
        </w:r>
        <w:r>
          <w:rPr>
            <w:noProof/>
            <w:webHidden/>
          </w:rPr>
        </w:r>
        <w:r>
          <w:rPr>
            <w:noProof/>
            <w:webHidden/>
          </w:rPr>
          <w:fldChar w:fldCharType="separate"/>
        </w:r>
        <w:r>
          <w:rPr>
            <w:noProof/>
            <w:webHidden/>
          </w:rPr>
          <w:t>7</w:t>
        </w:r>
        <w:r>
          <w:rPr>
            <w:noProof/>
            <w:webHidden/>
          </w:rPr>
          <w:fldChar w:fldCharType="end"/>
        </w:r>
      </w:hyperlink>
    </w:p>
    <w:p w14:paraId="21034B9A" w14:textId="77777777" w:rsidR="00872D0B" w:rsidRDefault="00872D0B">
      <w:pPr>
        <w:pStyle w:val="TOC3"/>
        <w:tabs>
          <w:tab w:val="right" w:leader="dot" w:pos="9350"/>
        </w:tabs>
        <w:rPr>
          <w:rFonts w:eastAsiaTheme="minorEastAsia"/>
          <w:noProof/>
          <w:lang w:val="en-CA" w:eastAsia="en-CA"/>
        </w:rPr>
      </w:pPr>
      <w:hyperlink w:anchor="_Toc116386775" w:history="1">
        <w:r w:rsidRPr="00712571">
          <w:rPr>
            <w:rStyle w:val="Hyperlink"/>
            <w:noProof/>
          </w:rPr>
          <w:t>Change Type Options</w:t>
        </w:r>
        <w:r>
          <w:rPr>
            <w:noProof/>
            <w:webHidden/>
          </w:rPr>
          <w:tab/>
        </w:r>
        <w:r>
          <w:rPr>
            <w:noProof/>
            <w:webHidden/>
          </w:rPr>
          <w:fldChar w:fldCharType="begin"/>
        </w:r>
        <w:r>
          <w:rPr>
            <w:noProof/>
            <w:webHidden/>
          </w:rPr>
          <w:instrText xml:space="preserve"> PAGEREF _Toc116386775 \h </w:instrText>
        </w:r>
        <w:r>
          <w:rPr>
            <w:noProof/>
            <w:webHidden/>
          </w:rPr>
        </w:r>
        <w:r>
          <w:rPr>
            <w:noProof/>
            <w:webHidden/>
          </w:rPr>
          <w:fldChar w:fldCharType="separate"/>
        </w:r>
        <w:r>
          <w:rPr>
            <w:noProof/>
            <w:webHidden/>
          </w:rPr>
          <w:t>7</w:t>
        </w:r>
        <w:r>
          <w:rPr>
            <w:noProof/>
            <w:webHidden/>
          </w:rPr>
          <w:fldChar w:fldCharType="end"/>
        </w:r>
      </w:hyperlink>
    </w:p>
    <w:p w14:paraId="16782106" w14:textId="77777777" w:rsidR="00872D0B" w:rsidRDefault="00872D0B">
      <w:pPr>
        <w:pStyle w:val="TOC3"/>
        <w:tabs>
          <w:tab w:val="right" w:leader="dot" w:pos="9350"/>
        </w:tabs>
        <w:rPr>
          <w:rFonts w:eastAsiaTheme="minorEastAsia"/>
          <w:noProof/>
          <w:lang w:val="en-CA" w:eastAsia="en-CA"/>
        </w:rPr>
      </w:pPr>
      <w:hyperlink w:anchor="_Toc116386776" w:history="1">
        <w:r w:rsidRPr="00712571">
          <w:rPr>
            <w:rStyle w:val="Hyperlink"/>
            <w:noProof/>
          </w:rPr>
          <w:t>General Information Fields</w:t>
        </w:r>
        <w:r>
          <w:rPr>
            <w:noProof/>
            <w:webHidden/>
          </w:rPr>
          <w:tab/>
        </w:r>
        <w:r>
          <w:rPr>
            <w:noProof/>
            <w:webHidden/>
          </w:rPr>
          <w:fldChar w:fldCharType="begin"/>
        </w:r>
        <w:r>
          <w:rPr>
            <w:noProof/>
            <w:webHidden/>
          </w:rPr>
          <w:instrText xml:space="preserve"> PAGEREF _Toc116386776 \h </w:instrText>
        </w:r>
        <w:r>
          <w:rPr>
            <w:noProof/>
            <w:webHidden/>
          </w:rPr>
        </w:r>
        <w:r>
          <w:rPr>
            <w:noProof/>
            <w:webHidden/>
          </w:rPr>
          <w:fldChar w:fldCharType="separate"/>
        </w:r>
        <w:r>
          <w:rPr>
            <w:noProof/>
            <w:webHidden/>
          </w:rPr>
          <w:t>10</w:t>
        </w:r>
        <w:r>
          <w:rPr>
            <w:noProof/>
            <w:webHidden/>
          </w:rPr>
          <w:fldChar w:fldCharType="end"/>
        </w:r>
      </w:hyperlink>
    </w:p>
    <w:p w14:paraId="1997A100" w14:textId="77777777" w:rsidR="00872D0B" w:rsidRDefault="00872D0B">
      <w:pPr>
        <w:pStyle w:val="TOC2"/>
        <w:tabs>
          <w:tab w:val="right" w:leader="dot" w:pos="9350"/>
        </w:tabs>
        <w:rPr>
          <w:rFonts w:eastAsiaTheme="minorEastAsia"/>
          <w:noProof/>
          <w:lang w:val="en-CA" w:eastAsia="en-CA"/>
        </w:rPr>
      </w:pPr>
      <w:hyperlink w:anchor="_Toc116386777" w:history="1">
        <w:r w:rsidRPr="00712571">
          <w:rPr>
            <w:rStyle w:val="Hyperlink"/>
            <w:noProof/>
          </w:rPr>
          <w:t>Creating Secondary Tasks</w:t>
        </w:r>
        <w:r>
          <w:rPr>
            <w:noProof/>
            <w:webHidden/>
          </w:rPr>
          <w:tab/>
        </w:r>
        <w:r>
          <w:rPr>
            <w:noProof/>
            <w:webHidden/>
          </w:rPr>
          <w:fldChar w:fldCharType="begin"/>
        </w:r>
        <w:r>
          <w:rPr>
            <w:noProof/>
            <w:webHidden/>
          </w:rPr>
          <w:instrText xml:space="preserve"> PAGEREF _Toc116386777 \h </w:instrText>
        </w:r>
        <w:r>
          <w:rPr>
            <w:noProof/>
            <w:webHidden/>
          </w:rPr>
        </w:r>
        <w:r>
          <w:rPr>
            <w:noProof/>
            <w:webHidden/>
          </w:rPr>
          <w:fldChar w:fldCharType="separate"/>
        </w:r>
        <w:r>
          <w:rPr>
            <w:noProof/>
            <w:webHidden/>
          </w:rPr>
          <w:t>11</w:t>
        </w:r>
        <w:r>
          <w:rPr>
            <w:noProof/>
            <w:webHidden/>
          </w:rPr>
          <w:fldChar w:fldCharType="end"/>
        </w:r>
      </w:hyperlink>
    </w:p>
    <w:p w14:paraId="69082ADB" w14:textId="77777777" w:rsidR="00872D0B" w:rsidRDefault="00872D0B">
      <w:pPr>
        <w:pStyle w:val="TOC2"/>
        <w:tabs>
          <w:tab w:val="right" w:leader="dot" w:pos="9350"/>
        </w:tabs>
        <w:rPr>
          <w:rFonts w:eastAsiaTheme="minorEastAsia"/>
          <w:noProof/>
          <w:lang w:val="en-CA" w:eastAsia="en-CA"/>
        </w:rPr>
      </w:pPr>
      <w:hyperlink w:anchor="_Toc116386778" w:history="1">
        <w:r w:rsidRPr="00712571">
          <w:rPr>
            <w:rStyle w:val="Hyperlink"/>
            <w:noProof/>
          </w:rPr>
          <w:t>Initiating a Related Process</w:t>
        </w:r>
        <w:r>
          <w:rPr>
            <w:noProof/>
            <w:webHidden/>
          </w:rPr>
          <w:tab/>
        </w:r>
        <w:r>
          <w:rPr>
            <w:noProof/>
            <w:webHidden/>
          </w:rPr>
          <w:fldChar w:fldCharType="begin"/>
        </w:r>
        <w:r>
          <w:rPr>
            <w:noProof/>
            <w:webHidden/>
          </w:rPr>
          <w:instrText xml:space="preserve"> PAGEREF _Toc116386778 \h </w:instrText>
        </w:r>
        <w:r>
          <w:rPr>
            <w:noProof/>
            <w:webHidden/>
          </w:rPr>
        </w:r>
        <w:r>
          <w:rPr>
            <w:noProof/>
            <w:webHidden/>
          </w:rPr>
          <w:fldChar w:fldCharType="separate"/>
        </w:r>
        <w:r>
          <w:rPr>
            <w:noProof/>
            <w:webHidden/>
          </w:rPr>
          <w:t>12</w:t>
        </w:r>
        <w:r>
          <w:rPr>
            <w:noProof/>
            <w:webHidden/>
          </w:rPr>
          <w:fldChar w:fldCharType="end"/>
        </w:r>
      </w:hyperlink>
    </w:p>
    <w:p w14:paraId="7960F3B0" w14:textId="77777777" w:rsidR="00872D0B" w:rsidRDefault="00872D0B">
      <w:pPr>
        <w:pStyle w:val="TOC2"/>
        <w:tabs>
          <w:tab w:val="right" w:leader="dot" w:pos="9350"/>
        </w:tabs>
        <w:rPr>
          <w:rFonts w:eastAsiaTheme="minorEastAsia"/>
          <w:noProof/>
          <w:lang w:val="en-CA" w:eastAsia="en-CA"/>
        </w:rPr>
      </w:pPr>
      <w:hyperlink w:anchor="_Toc116386779" w:history="1">
        <w:r w:rsidRPr="00712571">
          <w:rPr>
            <w:rStyle w:val="Hyperlink"/>
            <w:noProof/>
          </w:rPr>
          <w:t>Initiating a Document Control Process</w:t>
        </w:r>
        <w:r>
          <w:rPr>
            <w:noProof/>
            <w:webHidden/>
          </w:rPr>
          <w:tab/>
        </w:r>
        <w:r>
          <w:rPr>
            <w:noProof/>
            <w:webHidden/>
          </w:rPr>
          <w:fldChar w:fldCharType="begin"/>
        </w:r>
        <w:r>
          <w:rPr>
            <w:noProof/>
            <w:webHidden/>
          </w:rPr>
          <w:instrText xml:space="preserve"> PAGEREF _Toc116386779 \h </w:instrText>
        </w:r>
        <w:r>
          <w:rPr>
            <w:noProof/>
            <w:webHidden/>
          </w:rPr>
        </w:r>
        <w:r>
          <w:rPr>
            <w:noProof/>
            <w:webHidden/>
          </w:rPr>
          <w:fldChar w:fldCharType="separate"/>
        </w:r>
        <w:r>
          <w:rPr>
            <w:noProof/>
            <w:webHidden/>
          </w:rPr>
          <w:t>13</w:t>
        </w:r>
        <w:r>
          <w:rPr>
            <w:noProof/>
            <w:webHidden/>
          </w:rPr>
          <w:fldChar w:fldCharType="end"/>
        </w:r>
      </w:hyperlink>
    </w:p>
    <w:p w14:paraId="1771A8DE" w14:textId="77777777" w:rsidR="00872D0B" w:rsidRDefault="00872D0B">
      <w:pPr>
        <w:pStyle w:val="TOC2"/>
        <w:tabs>
          <w:tab w:val="right" w:leader="dot" w:pos="9350"/>
        </w:tabs>
        <w:rPr>
          <w:rFonts w:eastAsiaTheme="minorEastAsia"/>
          <w:noProof/>
          <w:lang w:val="en-CA" w:eastAsia="en-CA"/>
        </w:rPr>
      </w:pPr>
      <w:hyperlink w:anchor="_Toc116386780" w:history="1">
        <w:r w:rsidRPr="00712571">
          <w:rPr>
            <w:rStyle w:val="Hyperlink"/>
            <w:noProof/>
          </w:rPr>
          <w:t>Submit and Confirm</w:t>
        </w:r>
        <w:r>
          <w:rPr>
            <w:noProof/>
            <w:webHidden/>
          </w:rPr>
          <w:tab/>
        </w:r>
        <w:r>
          <w:rPr>
            <w:noProof/>
            <w:webHidden/>
          </w:rPr>
          <w:fldChar w:fldCharType="begin"/>
        </w:r>
        <w:r>
          <w:rPr>
            <w:noProof/>
            <w:webHidden/>
          </w:rPr>
          <w:instrText xml:space="preserve"> PAGEREF _Toc116386780 \h </w:instrText>
        </w:r>
        <w:r>
          <w:rPr>
            <w:noProof/>
            <w:webHidden/>
          </w:rPr>
        </w:r>
        <w:r>
          <w:rPr>
            <w:noProof/>
            <w:webHidden/>
          </w:rPr>
          <w:fldChar w:fldCharType="separate"/>
        </w:r>
        <w:r>
          <w:rPr>
            <w:noProof/>
            <w:webHidden/>
          </w:rPr>
          <w:t>13</w:t>
        </w:r>
        <w:r>
          <w:rPr>
            <w:noProof/>
            <w:webHidden/>
          </w:rPr>
          <w:fldChar w:fldCharType="end"/>
        </w:r>
      </w:hyperlink>
    </w:p>
    <w:p w14:paraId="7E67FEEC" w14:textId="77777777" w:rsidR="00872D0B" w:rsidRDefault="00872D0B">
      <w:pPr>
        <w:pStyle w:val="TOC1"/>
        <w:tabs>
          <w:tab w:val="right" w:leader="dot" w:pos="9350"/>
        </w:tabs>
        <w:rPr>
          <w:rFonts w:eastAsiaTheme="minorEastAsia"/>
          <w:noProof/>
          <w:lang w:val="en-CA" w:eastAsia="en-CA"/>
        </w:rPr>
      </w:pPr>
      <w:hyperlink w:anchor="_Toc116386781" w:history="1">
        <w:r w:rsidRPr="00712571">
          <w:rPr>
            <w:rStyle w:val="Hyperlink"/>
            <w:noProof/>
          </w:rPr>
          <w:t>Step 2 - Agreement of Change</w:t>
        </w:r>
        <w:r>
          <w:rPr>
            <w:noProof/>
            <w:webHidden/>
          </w:rPr>
          <w:tab/>
        </w:r>
        <w:r>
          <w:rPr>
            <w:noProof/>
            <w:webHidden/>
          </w:rPr>
          <w:fldChar w:fldCharType="begin"/>
        </w:r>
        <w:r>
          <w:rPr>
            <w:noProof/>
            <w:webHidden/>
          </w:rPr>
          <w:instrText xml:space="preserve"> PAGEREF _Toc116386781 \h </w:instrText>
        </w:r>
        <w:r>
          <w:rPr>
            <w:noProof/>
            <w:webHidden/>
          </w:rPr>
        </w:r>
        <w:r>
          <w:rPr>
            <w:noProof/>
            <w:webHidden/>
          </w:rPr>
          <w:fldChar w:fldCharType="separate"/>
        </w:r>
        <w:r>
          <w:rPr>
            <w:noProof/>
            <w:webHidden/>
          </w:rPr>
          <w:t>14</w:t>
        </w:r>
        <w:r>
          <w:rPr>
            <w:noProof/>
            <w:webHidden/>
          </w:rPr>
          <w:fldChar w:fldCharType="end"/>
        </w:r>
      </w:hyperlink>
    </w:p>
    <w:p w14:paraId="76AB9F5D" w14:textId="77777777" w:rsidR="00872D0B" w:rsidRDefault="00872D0B">
      <w:pPr>
        <w:pStyle w:val="TOC2"/>
        <w:tabs>
          <w:tab w:val="right" w:leader="dot" w:pos="9350"/>
        </w:tabs>
        <w:rPr>
          <w:rFonts w:eastAsiaTheme="minorEastAsia"/>
          <w:noProof/>
          <w:lang w:val="en-CA" w:eastAsia="en-CA"/>
        </w:rPr>
      </w:pPr>
      <w:hyperlink w:anchor="_Toc116386782" w:history="1">
        <w:r w:rsidRPr="00712571">
          <w:rPr>
            <w:rStyle w:val="Hyperlink"/>
            <w:noProof/>
          </w:rPr>
          <w:t>Viewing an Agreement of Change Task</w:t>
        </w:r>
        <w:r>
          <w:rPr>
            <w:noProof/>
            <w:webHidden/>
          </w:rPr>
          <w:tab/>
        </w:r>
        <w:r>
          <w:rPr>
            <w:noProof/>
            <w:webHidden/>
          </w:rPr>
          <w:fldChar w:fldCharType="begin"/>
        </w:r>
        <w:r>
          <w:rPr>
            <w:noProof/>
            <w:webHidden/>
          </w:rPr>
          <w:instrText xml:space="preserve"> PAGEREF _Toc116386782 \h </w:instrText>
        </w:r>
        <w:r>
          <w:rPr>
            <w:noProof/>
            <w:webHidden/>
          </w:rPr>
        </w:r>
        <w:r>
          <w:rPr>
            <w:noProof/>
            <w:webHidden/>
          </w:rPr>
          <w:fldChar w:fldCharType="separate"/>
        </w:r>
        <w:r>
          <w:rPr>
            <w:noProof/>
            <w:webHidden/>
          </w:rPr>
          <w:t>15</w:t>
        </w:r>
        <w:r>
          <w:rPr>
            <w:noProof/>
            <w:webHidden/>
          </w:rPr>
          <w:fldChar w:fldCharType="end"/>
        </w:r>
      </w:hyperlink>
    </w:p>
    <w:p w14:paraId="310DA7E6" w14:textId="77777777" w:rsidR="00872D0B" w:rsidRDefault="00872D0B">
      <w:pPr>
        <w:pStyle w:val="TOC2"/>
        <w:tabs>
          <w:tab w:val="right" w:leader="dot" w:pos="9350"/>
        </w:tabs>
        <w:rPr>
          <w:rFonts w:eastAsiaTheme="minorEastAsia"/>
          <w:noProof/>
          <w:lang w:val="en-CA" w:eastAsia="en-CA"/>
        </w:rPr>
      </w:pPr>
      <w:hyperlink w:anchor="_Toc116386783" w:history="1">
        <w:r w:rsidRPr="00712571">
          <w:rPr>
            <w:rStyle w:val="Hyperlink"/>
            <w:noProof/>
          </w:rPr>
          <w:t>Acting on the Agreement of Change Task</w:t>
        </w:r>
        <w:r>
          <w:rPr>
            <w:noProof/>
            <w:webHidden/>
          </w:rPr>
          <w:tab/>
        </w:r>
        <w:r>
          <w:rPr>
            <w:noProof/>
            <w:webHidden/>
          </w:rPr>
          <w:fldChar w:fldCharType="begin"/>
        </w:r>
        <w:r>
          <w:rPr>
            <w:noProof/>
            <w:webHidden/>
          </w:rPr>
          <w:instrText xml:space="preserve"> PAGEREF _Toc116386783 \h </w:instrText>
        </w:r>
        <w:r>
          <w:rPr>
            <w:noProof/>
            <w:webHidden/>
          </w:rPr>
        </w:r>
        <w:r>
          <w:rPr>
            <w:noProof/>
            <w:webHidden/>
          </w:rPr>
          <w:fldChar w:fldCharType="separate"/>
        </w:r>
        <w:r>
          <w:rPr>
            <w:noProof/>
            <w:webHidden/>
          </w:rPr>
          <w:t>16</w:t>
        </w:r>
        <w:r>
          <w:rPr>
            <w:noProof/>
            <w:webHidden/>
          </w:rPr>
          <w:fldChar w:fldCharType="end"/>
        </w:r>
      </w:hyperlink>
    </w:p>
    <w:p w14:paraId="73EEF8CB" w14:textId="77777777" w:rsidR="00872D0B" w:rsidRDefault="00872D0B">
      <w:pPr>
        <w:pStyle w:val="TOC3"/>
        <w:tabs>
          <w:tab w:val="right" w:leader="dot" w:pos="9350"/>
        </w:tabs>
        <w:rPr>
          <w:rFonts w:eastAsiaTheme="minorEastAsia"/>
          <w:noProof/>
          <w:lang w:val="en-CA" w:eastAsia="en-CA"/>
        </w:rPr>
      </w:pPr>
      <w:hyperlink w:anchor="_Toc116386784" w:history="1">
        <w:r w:rsidRPr="00712571">
          <w:rPr>
            <w:rStyle w:val="Hyperlink"/>
            <w:noProof/>
          </w:rPr>
          <w:t>Completing the Process Task Form</w:t>
        </w:r>
        <w:r>
          <w:rPr>
            <w:noProof/>
            <w:webHidden/>
          </w:rPr>
          <w:tab/>
        </w:r>
        <w:r>
          <w:rPr>
            <w:noProof/>
            <w:webHidden/>
          </w:rPr>
          <w:fldChar w:fldCharType="begin"/>
        </w:r>
        <w:r>
          <w:rPr>
            <w:noProof/>
            <w:webHidden/>
          </w:rPr>
          <w:instrText xml:space="preserve"> PAGEREF _Toc116386784 \h </w:instrText>
        </w:r>
        <w:r>
          <w:rPr>
            <w:noProof/>
            <w:webHidden/>
          </w:rPr>
        </w:r>
        <w:r>
          <w:rPr>
            <w:noProof/>
            <w:webHidden/>
          </w:rPr>
          <w:fldChar w:fldCharType="separate"/>
        </w:r>
        <w:r>
          <w:rPr>
            <w:noProof/>
            <w:webHidden/>
          </w:rPr>
          <w:t>17</w:t>
        </w:r>
        <w:r>
          <w:rPr>
            <w:noProof/>
            <w:webHidden/>
          </w:rPr>
          <w:fldChar w:fldCharType="end"/>
        </w:r>
      </w:hyperlink>
    </w:p>
    <w:p w14:paraId="31CB8692" w14:textId="77777777" w:rsidR="00872D0B" w:rsidRDefault="00872D0B">
      <w:pPr>
        <w:pStyle w:val="TOC3"/>
        <w:tabs>
          <w:tab w:val="right" w:leader="dot" w:pos="9350"/>
        </w:tabs>
        <w:rPr>
          <w:rFonts w:eastAsiaTheme="minorEastAsia"/>
          <w:noProof/>
          <w:lang w:val="en-CA" w:eastAsia="en-CA"/>
        </w:rPr>
      </w:pPr>
      <w:hyperlink w:anchor="_Toc116386785" w:history="1">
        <w:r w:rsidRPr="00712571">
          <w:rPr>
            <w:rStyle w:val="Hyperlink"/>
            <w:noProof/>
          </w:rPr>
          <w:t>Reviewing Secondary Tasks and Related Processes</w:t>
        </w:r>
        <w:r>
          <w:rPr>
            <w:noProof/>
            <w:webHidden/>
          </w:rPr>
          <w:tab/>
        </w:r>
        <w:r>
          <w:rPr>
            <w:noProof/>
            <w:webHidden/>
          </w:rPr>
          <w:fldChar w:fldCharType="begin"/>
        </w:r>
        <w:r>
          <w:rPr>
            <w:noProof/>
            <w:webHidden/>
          </w:rPr>
          <w:instrText xml:space="preserve"> PAGEREF _Toc116386785 \h </w:instrText>
        </w:r>
        <w:r>
          <w:rPr>
            <w:noProof/>
            <w:webHidden/>
          </w:rPr>
        </w:r>
        <w:r>
          <w:rPr>
            <w:noProof/>
            <w:webHidden/>
          </w:rPr>
          <w:fldChar w:fldCharType="separate"/>
        </w:r>
        <w:r>
          <w:rPr>
            <w:noProof/>
            <w:webHidden/>
          </w:rPr>
          <w:t>17</w:t>
        </w:r>
        <w:r>
          <w:rPr>
            <w:noProof/>
            <w:webHidden/>
          </w:rPr>
          <w:fldChar w:fldCharType="end"/>
        </w:r>
      </w:hyperlink>
    </w:p>
    <w:p w14:paraId="67F66E92" w14:textId="77777777" w:rsidR="00872D0B" w:rsidRDefault="00872D0B">
      <w:pPr>
        <w:pStyle w:val="TOC3"/>
        <w:tabs>
          <w:tab w:val="right" w:leader="dot" w:pos="9350"/>
        </w:tabs>
        <w:rPr>
          <w:rFonts w:eastAsiaTheme="minorEastAsia"/>
          <w:noProof/>
          <w:lang w:val="en-CA" w:eastAsia="en-CA"/>
        </w:rPr>
      </w:pPr>
      <w:hyperlink w:anchor="_Toc116386786" w:history="1">
        <w:r w:rsidRPr="00712571">
          <w:rPr>
            <w:rStyle w:val="Hyperlink"/>
            <w:noProof/>
          </w:rPr>
          <w:t>Submit and Confirm the Agreement of Change Decision</w:t>
        </w:r>
        <w:r>
          <w:rPr>
            <w:noProof/>
            <w:webHidden/>
          </w:rPr>
          <w:tab/>
        </w:r>
        <w:r>
          <w:rPr>
            <w:noProof/>
            <w:webHidden/>
          </w:rPr>
          <w:fldChar w:fldCharType="begin"/>
        </w:r>
        <w:r>
          <w:rPr>
            <w:noProof/>
            <w:webHidden/>
          </w:rPr>
          <w:instrText xml:space="preserve"> PAGEREF _Toc116386786 \h </w:instrText>
        </w:r>
        <w:r>
          <w:rPr>
            <w:noProof/>
            <w:webHidden/>
          </w:rPr>
        </w:r>
        <w:r>
          <w:rPr>
            <w:noProof/>
            <w:webHidden/>
          </w:rPr>
          <w:fldChar w:fldCharType="separate"/>
        </w:r>
        <w:r>
          <w:rPr>
            <w:noProof/>
            <w:webHidden/>
          </w:rPr>
          <w:t>18</w:t>
        </w:r>
        <w:r>
          <w:rPr>
            <w:noProof/>
            <w:webHidden/>
          </w:rPr>
          <w:fldChar w:fldCharType="end"/>
        </w:r>
      </w:hyperlink>
    </w:p>
    <w:p w14:paraId="73FCC794" w14:textId="77777777" w:rsidR="00872D0B" w:rsidRDefault="00872D0B">
      <w:pPr>
        <w:pStyle w:val="TOC1"/>
        <w:tabs>
          <w:tab w:val="right" w:leader="dot" w:pos="9350"/>
        </w:tabs>
        <w:rPr>
          <w:rFonts w:eastAsiaTheme="minorEastAsia"/>
          <w:noProof/>
          <w:lang w:val="en-CA" w:eastAsia="en-CA"/>
        </w:rPr>
      </w:pPr>
      <w:hyperlink w:anchor="_Toc116386787" w:history="1">
        <w:r w:rsidRPr="00712571">
          <w:rPr>
            <w:rStyle w:val="Hyperlink"/>
            <w:noProof/>
          </w:rPr>
          <w:t>Step 3 - Change Control Coordinator Review</w:t>
        </w:r>
        <w:r>
          <w:rPr>
            <w:noProof/>
            <w:webHidden/>
          </w:rPr>
          <w:tab/>
        </w:r>
        <w:r>
          <w:rPr>
            <w:noProof/>
            <w:webHidden/>
          </w:rPr>
          <w:fldChar w:fldCharType="begin"/>
        </w:r>
        <w:r>
          <w:rPr>
            <w:noProof/>
            <w:webHidden/>
          </w:rPr>
          <w:instrText xml:space="preserve"> PAGEREF _Toc116386787 \h </w:instrText>
        </w:r>
        <w:r>
          <w:rPr>
            <w:noProof/>
            <w:webHidden/>
          </w:rPr>
        </w:r>
        <w:r>
          <w:rPr>
            <w:noProof/>
            <w:webHidden/>
          </w:rPr>
          <w:fldChar w:fldCharType="separate"/>
        </w:r>
        <w:r>
          <w:rPr>
            <w:noProof/>
            <w:webHidden/>
          </w:rPr>
          <w:t>19</w:t>
        </w:r>
        <w:r>
          <w:rPr>
            <w:noProof/>
            <w:webHidden/>
          </w:rPr>
          <w:fldChar w:fldCharType="end"/>
        </w:r>
      </w:hyperlink>
    </w:p>
    <w:p w14:paraId="43817239" w14:textId="77777777" w:rsidR="00872D0B" w:rsidRDefault="00872D0B">
      <w:pPr>
        <w:pStyle w:val="TOC2"/>
        <w:tabs>
          <w:tab w:val="right" w:leader="dot" w:pos="9350"/>
        </w:tabs>
        <w:rPr>
          <w:rFonts w:eastAsiaTheme="minorEastAsia"/>
          <w:noProof/>
          <w:lang w:val="en-CA" w:eastAsia="en-CA"/>
        </w:rPr>
      </w:pPr>
      <w:hyperlink w:anchor="_Toc116386788" w:history="1">
        <w:r w:rsidRPr="00712571">
          <w:rPr>
            <w:rStyle w:val="Hyperlink"/>
            <w:noProof/>
          </w:rPr>
          <w:t>Acting on the Change Control Coordinator Review Task</w:t>
        </w:r>
        <w:r>
          <w:rPr>
            <w:noProof/>
            <w:webHidden/>
          </w:rPr>
          <w:tab/>
        </w:r>
        <w:r>
          <w:rPr>
            <w:noProof/>
            <w:webHidden/>
          </w:rPr>
          <w:fldChar w:fldCharType="begin"/>
        </w:r>
        <w:r>
          <w:rPr>
            <w:noProof/>
            <w:webHidden/>
          </w:rPr>
          <w:instrText xml:space="preserve"> PAGEREF _Toc116386788 \h </w:instrText>
        </w:r>
        <w:r>
          <w:rPr>
            <w:noProof/>
            <w:webHidden/>
          </w:rPr>
        </w:r>
        <w:r>
          <w:rPr>
            <w:noProof/>
            <w:webHidden/>
          </w:rPr>
          <w:fldChar w:fldCharType="separate"/>
        </w:r>
        <w:r>
          <w:rPr>
            <w:noProof/>
            <w:webHidden/>
          </w:rPr>
          <w:t>19</w:t>
        </w:r>
        <w:r>
          <w:rPr>
            <w:noProof/>
            <w:webHidden/>
          </w:rPr>
          <w:fldChar w:fldCharType="end"/>
        </w:r>
      </w:hyperlink>
    </w:p>
    <w:p w14:paraId="5807DF7B" w14:textId="77777777" w:rsidR="00872D0B" w:rsidRDefault="00872D0B">
      <w:pPr>
        <w:pStyle w:val="TOC1"/>
        <w:tabs>
          <w:tab w:val="right" w:leader="dot" w:pos="9350"/>
        </w:tabs>
        <w:rPr>
          <w:rFonts w:eastAsiaTheme="minorEastAsia"/>
          <w:noProof/>
          <w:lang w:val="en-CA" w:eastAsia="en-CA"/>
        </w:rPr>
      </w:pPr>
      <w:hyperlink w:anchor="_Toc116386789" w:history="1">
        <w:r w:rsidRPr="00712571">
          <w:rPr>
            <w:rStyle w:val="Hyperlink"/>
            <w:noProof/>
          </w:rPr>
          <w:t>Step 4 - Change Control Interdepartmental Review</w:t>
        </w:r>
        <w:r>
          <w:rPr>
            <w:noProof/>
            <w:webHidden/>
          </w:rPr>
          <w:tab/>
        </w:r>
        <w:r>
          <w:rPr>
            <w:noProof/>
            <w:webHidden/>
          </w:rPr>
          <w:fldChar w:fldCharType="begin"/>
        </w:r>
        <w:r>
          <w:rPr>
            <w:noProof/>
            <w:webHidden/>
          </w:rPr>
          <w:instrText xml:space="preserve"> PAGEREF _Toc116386789 \h </w:instrText>
        </w:r>
        <w:r>
          <w:rPr>
            <w:noProof/>
            <w:webHidden/>
          </w:rPr>
        </w:r>
        <w:r>
          <w:rPr>
            <w:noProof/>
            <w:webHidden/>
          </w:rPr>
          <w:fldChar w:fldCharType="separate"/>
        </w:r>
        <w:r>
          <w:rPr>
            <w:noProof/>
            <w:webHidden/>
          </w:rPr>
          <w:t>21</w:t>
        </w:r>
        <w:r>
          <w:rPr>
            <w:noProof/>
            <w:webHidden/>
          </w:rPr>
          <w:fldChar w:fldCharType="end"/>
        </w:r>
      </w:hyperlink>
    </w:p>
    <w:p w14:paraId="4115454E" w14:textId="77777777" w:rsidR="00872D0B" w:rsidRDefault="00872D0B">
      <w:pPr>
        <w:pStyle w:val="TOC2"/>
        <w:tabs>
          <w:tab w:val="right" w:leader="dot" w:pos="9350"/>
        </w:tabs>
        <w:rPr>
          <w:rFonts w:eastAsiaTheme="minorEastAsia"/>
          <w:noProof/>
          <w:lang w:val="en-CA" w:eastAsia="en-CA"/>
        </w:rPr>
      </w:pPr>
      <w:hyperlink w:anchor="_Toc116386790" w:history="1">
        <w:r w:rsidRPr="00712571">
          <w:rPr>
            <w:rStyle w:val="Hyperlink"/>
            <w:noProof/>
          </w:rPr>
          <w:t>Acting on the Change Control Interdepartmental Review Task</w:t>
        </w:r>
        <w:r>
          <w:rPr>
            <w:noProof/>
            <w:webHidden/>
          </w:rPr>
          <w:tab/>
        </w:r>
        <w:r>
          <w:rPr>
            <w:noProof/>
            <w:webHidden/>
          </w:rPr>
          <w:fldChar w:fldCharType="begin"/>
        </w:r>
        <w:r>
          <w:rPr>
            <w:noProof/>
            <w:webHidden/>
          </w:rPr>
          <w:instrText xml:space="preserve"> PAGEREF _Toc116386790 \h </w:instrText>
        </w:r>
        <w:r>
          <w:rPr>
            <w:noProof/>
            <w:webHidden/>
          </w:rPr>
        </w:r>
        <w:r>
          <w:rPr>
            <w:noProof/>
            <w:webHidden/>
          </w:rPr>
          <w:fldChar w:fldCharType="separate"/>
        </w:r>
        <w:r>
          <w:rPr>
            <w:noProof/>
            <w:webHidden/>
          </w:rPr>
          <w:t>22</w:t>
        </w:r>
        <w:r>
          <w:rPr>
            <w:noProof/>
            <w:webHidden/>
          </w:rPr>
          <w:fldChar w:fldCharType="end"/>
        </w:r>
      </w:hyperlink>
    </w:p>
    <w:p w14:paraId="68109015" w14:textId="77777777" w:rsidR="00872D0B" w:rsidRDefault="00872D0B">
      <w:pPr>
        <w:pStyle w:val="TOC1"/>
        <w:tabs>
          <w:tab w:val="right" w:leader="dot" w:pos="9350"/>
        </w:tabs>
        <w:rPr>
          <w:rFonts w:eastAsiaTheme="minorEastAsia"/>
          <w:noProof/>
          <w:lang w:val="en-CA" w:eastAsia="en-CA"/>
        </w:rPr>
      </w:pPr>
      <w:hyperlink w:anchor="_Toc116386791" w:history="1">
        <w:r w:rsidRPr="00712571">
          <w:rPr>
            <w:rStyle w:val="Hyperlink"/>
            <w:noProof/>
          </w:rPr>
          <w:t>Step 5 - QA Approval to Change</w:t>
        </w:r>
        <w:r>
          <w:rPr>
            <w:noProof/>
            <w:webHidden/>
          </w:rPr>
          <w:tab/>
        </w:r>
        <w:r>
          <w:rPr>
            <w:noProof/>
            <w:webHidden/>
          </w:rPr>
          <w:fldChar w:fldCharType="begin"/>
        </w:r>
        <w:r>
          <w:rPr>
            <w:noProof/>
            <w:webHidden/>
          </w:rPr>
          <w:instrText xml:space="preserve"> PAGEREF _Toc116386791 \h </w:instrText>
        </w:r>
        <w:r>
          <w:rPr>
            <w:noProof/>
            <w:webHidden/>
          </w:rPr>
        </w:r>
        <w:r>
          <w:rPr>
            <w:noProof/>
            <w:webHidden/>
          </w:rPr>
          <w:fldChar w:fldCharType="separate"/>
        </w:r>
        <w:r>
          <w:rPr>
            <w:noProof/>
            <w:webHidden/>
          </w:rPr>
          <w:t>23</w:t>
        </w:r>
        <w:r>
          <w:rPr>
            <w:noProof/>
            <w:webHidden/>
          </w:rPr>
          <w:fldChar w:fldCharType="end"/>
        </w:r>
      </w:hyperlink>
    </w:p>
    <w:p w14:paraId="5E747228" w14:textId="77777777" w:rsidR="00872D0B" w:rsidRDefault="00872D0B">
      <w:pPr>
        <w:pStyle w:val="TOC2"/>
        <w:tabs>
          <w:tab w:val="right" w:leader="dot" w:pos="9350"/>
        </w:tabs>
        <w:rPr>
          <w:rFonts w:eastAsiaTheme="minorEastAsia"/>
          <w:noProof/>
          <w:lang w:val="en-CA" w:eastAsia="en-CA"/>
        </w:rPr>
      </w:pPr>
      <w:hyperlink w:anchor="_Toc116386792" w:history="1">
        <w:r w:rsidRPr="00712571">
          <w:rPr>
            <w:rStyle w:val="Hyperlink"/>
            <w:noProof/>
          </w:rPr>
          <w:t>Acting on the QA Approval to Change Task</w:t>
        </w:r>
        <w:r>
          <w:rPr>
            <w:noProof/>
            <w:webHidden/>
          </w:rPr>
          <w:tab/>
        </w:r>
        <w:r>
          <w:rPr>
            <w:noProof/>
            <w:webHidden/>
          </w:rPr>
          <w:fldChar w:fldCharType="begin"/>
        </w:r>
        <w:r>
          <w:rPr>
            <w:noProof/>
            <w:webHidden/>
          </w:rPr>
          <w:instrText xml:space="preserve"> PAGEREF _Toc116386792 \h </w:instrText>
        </w:r>
        <w:r>
          <w:rPr>
            <w:noProof/>
            <w:webHidden/>
          </w:rPr>
        </w:r>
        <w:r>
          <w:rPr>
            <w:noProof/>
            <w:webHidden/>
          </w:rPr>
          <w:fldChar w:fldCharType="separate"/>
        </w:r>
        <w:r>
          <w:rPr>
            <w:noProof/>
            <w:webHidden/>
          </w:rPr>
          <w:t>24</w:t>
        </w:r>
        <w:r>
          <w:rPr>
            <w:noProof/>
            <w:webHidden/>
          </w:rPr>
          <w:fldChar w:fldCharType="end"/>
        </w:r>
      </w:hyperlink>
    </w:p>
    <w:p w14:paraId="344C6464" w14:textId="77777777" w:rsidR="00872D0B" w:rsidRDefault="00872D0B">
      <w:pPr>
        <w:pStyle w:val="TOC1"/>
        <w:tabs>
          <w:tab w:val="right" w:leader="dot" w:pos="9350"/>
        </w:tabs>
        <w:rPr>
          <w:rFonts w:eastAsiaTheme="minorEastAsia"/>
          <w:noProof/>
          <w:lang w:val="en-CA" w:eastAsia="en-CA"/>
        </w:rPr>
      </w:pPr>
      <w:hyperlink w:anchor="_Toc116386793" w:history="1">
        <w:r w:rsidRPr="00712571">
          <w:rPr>
            <w:rStyle w:val="Hyperlink"/>
            <w:noProof/>
          </w:rPr>
          <w:t>Step 6 – Waiting Phase Change Implementation</w:t>
        </w:r>
        <w:r>
          <w:rPr>
            <w:noProof/>
            <w:webHidden/>
          </w:rPr>
          <w:tab/>
        </w:r>
        <w:r>
          <w:rPr>
            <w:noProof/>
            <w:webHidden/>
          </w:rPr>
          <w:fldChar w:fldCharType="begin"/>
        </w:r>
        <w:r>
          <w:rPr>
            <w:noProof/>
            <w:webHidden/>
          </w:rPr>
          <w:instrText xml:space="preserve"> PAGEREF _Toc116386793 \h </w:instrText>
        </w:r>
        <w:r>
          <w:rPr>
            <w:noProof/>
            <w:webHidden/>
          </w:rPr>
        </w:r>
        <w:r>
          <w:rPr>
            <w:noProof/>
            <w:webHidden/>
          </w:rPr>
          <w:fldChar w:fldCharType="separate"/>
        </w:r>
        <w:r>
          <w:rPr>
            <w:noProof/>
            <w:webHidden/>
          </w:rPr>
          <w:t>26</w:t>
        </w:r>
        <w:r>
          <w:rPr>
            <w:noProof/>
            <w:webHidden/>
          </w:rPr>
          <w:fldChar w:fldCharType="end"/>
        </w:r>
      </w:hyperlink>
    </w:p>
    <w:p w14:paraId="71B40D78" w14:textId="77777777" w:rsidR="00872D0B" w:rsidRDefault="00872D0B">
      <w:pPr>
        <w:pStyle w:val="TOC2"/>
        <w:tabs>
          <w:tab w:val="right" w:leader="dot" w:pos="9350"/>
        </w:tabs>
        <w:rPr>
          <w:rFonts w:eastAsiaTheme="minorEastAsia"/>
          <w:noProof/>
          <w:lang w:val="en-CA" w:eastAsia="en-CA"/>
        </w:rPr>
      </w:pPr>
      <w:hyperlink w:anchor="_Toc116386794" w:history="1">
        <w:r w:rsidRPr="00712571">
          <w:rPr>
            <w:rStyle w:val="Hyperlink"/>
            <w:noProof/>
          </w:rPr>
          <w:t>Viewing a Secondary Task</w:t>
        </w:r>
        <w:r>
          <w:rPr>
            <w:noProof/>
            <w:webHidden/>
          </w:rPr>
          <w:tab/>
        </w:r>
        <w:r>
          <w:rPr>
            <w:noProof/>
            <w:webHidden/>
          </w:rPr>
          <w:fldChar w:fldCharType="begin"/>
        </w:r>
        <w:r>
          <w:rPr>
            <w:noProof/>
            <w:webHidden/>
          </w:rPr>
          <w:instrText xml:space="preserve"> PAGEREF _Toc116386794 \h </w:instrText>
        </w:r>
        <w:r>
          <w:rPr>
            <w:noProof/>
            <w:webHidden/>
          </w:rPr>
        </w:r>
        <w:r>
          <w:rPr>
            <w:noProof/>
            <w:webHidden/>
          </w:rPr>
          <w:fldChar w:fldCharType="separate"/>
        </w:r>
        <w:r>
          <w:rPr>
            <w:noProof/>
            <w:webHidden/>
          </w:rPr>
          <w:t>26</w:t>
        </w:r>
        <w:r>
          <w:rPr>
            <w:noProof/>
            <w:webHidden/>
          </w:rPr>
          <w:fldChar w:fldCharType="end"/>
        </w:r>
      </w:hyperlink>
    </w:p>
    <w:p w14:paraId="237596D4" w14:textId="77777777" w:rsidR="00872D0B" w:rsidRDefault="00872D0B">
      <w:pPr>
        <w:pStyle w:val="TOC2"/>
        <w:tabs>
          <w:tab w:val="right" w:leader="dot" w:pos="9350"/>
        </w:tabs>
        <w:rPr>
          <w:rFonts w:eastAsiaTheme="minorEastAsia"/>
          <w:noProof/>
          <w:lang w:val="en-CA" w:eastAsia="en-CA"/>
        </w:rPr>
      </w:pPr>
      <w:hyperlink w:anchor="_Toc116386795" w:history="1">
        <w:r w:rsidRPr="00712571">
          <w:rPr>
            <w:rStyle w:val="Hyperlink"/>
            <w:noProof/>
          </w:rPr>
          <w:t>Acting on the Secondary Task</w:t>
        </w:r>
        <w:r>
          <w:rPr>
            <w:noProof/>
            <w:webHidden/>
          </w:rPr>
          <w:tab/>
        </w:r>
        <w:r>
          <w:rPr>
            <w:noProof/>
            <w:webHidden/>
          </w:rPr>
          <w:fldChar w:fldCharType="begin"/>
        </w:r>
        <w:r>
          <w:rPr>
            <w:noProof/>
            <w:webHidden/>
          </w:rPr>
          <w:instrText xml:space="preserve"> PAGEREF _Toc116386795 \h </w:instrText>
        </w:r>
        <w:r>
          <w:rPr>
            <w:noProof/>
            <w:webHidden/>
          </w:rPr>
        </w:r>
        <w:r>
          <w:rPr>
            <w:noProof/>
            <w:webHidden/>
          </w:rPr>
          <w:fldChar w:fldCharType="separate"/>
        </w:r>
        <w:r>
          <w:rPr>
            <w:noProof/>
            <w:webHidden/>
          </w:rPr>
          <w:t>27</w:t>
        </w:r>
        <w:r>
          <w:rPr>
            <w:noProof/>
            <w:webHidden/>
          </w:rPr>
          <w:fldChar w:fldCharType="end"/>
        </w:r>
      </w:hyperlink>
    </w:p>
    <w:p w14:paraId="7127FB95" w14:textId="77777777" w:rsidR="00872D0B" w:rsidRDefault="00872D0B">
      <w:pPr>
        <w:pStyle w:val="TOC1"/>
        <w:tabs>
          <w:tab w:val="right" w:leader="dot" w:pos="9350"/>
        </w:tabs>
        <w:rPr>
          <w:rFonts w:eastAsiaTheme="minorEastAsia"/>
          <w:noProof/>
          <w:lang w:val="en-CA" w:eastAsia="en-CA"/>
        </w:rPr>
      </w:pPr>
      <w:hyperlink w:anchor="_Toc116386796" w:history="1">
        <w:r w:rsidRPr="00712571">
          <w:rPr>
            <w:rStyle w:val="Hyperlink"/>
            <w:noProof/>
          </w:rPr>
          <w:t>Step 7 - Change Control Final Approval</w:t>
        </w:r>
        <w:r>
          <w:rPr>
            <w:noProof/>
            <w:webHidden/>
          </w:rPr>
          <w:tab/>
        </w:r>
        <w:r>
          <w:rPr>
            <w:noProof/>
            <w:webHidden/>
          </w:rPr>
          <w:fldChar w:fldCharType="begin"/>
        </w:r>
        <w:r>
          <w:rPr>
            <w:noProof/>
            <w:webHidden/>
          </w:rPr>
          <w:instrText xml:space="preserve"> PAGEREF _Toc116386796 \h </w:instrText>
        </w:r>
        <w:r>
          <w:rPr>
            <w:noProof/>
            <w:webHidden/>
          </w:rPr>
        </w:r>
        <w:r>
          <w:rPr>
            <w:noProof/>
            <w:webHidden/>
          </w:rPr>
          <w:fldChar w:fldCharType="separate"/>
        </w:r>
        <w:r>
          <w:rPr>
            <w:noProof/>
            <w:webHidden/>
          </w:rPr>
          <w:t>29</w:t>
        </w:r>
        <w:r>
          <w:rPr>
            <w:noProof/>
            <w:webHidden/>
          </w:rPr>
          <w:fldChar w:fldCharType="end"/>
        </w:r>
      </w:hyperlink>
    </w:p>
    <w:p w14:paraId="25EB88A7" w14:textId="77777777" w:rsidR="00872D0B" w:rsidRDefault="00872D0B">
      <w:pPr>
        <w:pStyle w:val="TOC2"/>
        <w:tabs>
          <w:tab w:val="right" w:leader="dot" w:pos="9350"/>
        </w:tabs>
        <w:rPr>
          <w:rFonts w:eastAsiaTheme="minorEastAsia"/>
          <w:noProof/>
          <w:lang w:val="en-CA" w:eastAsia="en-CA"/>
        </w:rPr>
      </w:pPr>
      <w:hyperlink w:anchor="_Toc116386797" w:history="1">
        <w:r w:rsidRPr="00712571">
          <w:rPr>
            <w:rStyle w:val="Hyperlink"/>
            <w:noProof/>
          </w:rPr>
          <w:t>Acting on the Change Control Final Approval Task</w:t>
        </w:r>
        <w:r>
          <w:rPr>
            <w:noProof/>
            <w:webHidden/>
          </w:rPr>
          <w:tab/>
        </w:r>
        <w:r>
          <w:rPr>
            <w:noProof/>
            <w:webHidden/>
          </w:rPr>
          <w:fldChar w:fldCharType="begin"/>
        </w:r>
        <w:r>
          <w:rPr>
            <w:noProof/>
            <w:webHidden/>
          </w:rPr>
          <w:instrText xml:space="preserve"> PAGEREF _Toc116386797 \h </w:instrText>
        </w:r>
        <w:r>
          <w:rPr>
            <w:noProof/>
            <w:webHidden/>
          </w:rPr>
        </w:r>
        <w:r>
          <w:rPr>
            <w:noProof/>
            <w:webHidden/>
          </w:rPr>
          <w:fldChar w:fldCharType="separate"/>
        </w:r>
        <w:r>
          <w:rPr>
            <w:noProof/>
            <w:webHidden/>
          </w:rPr>
          <w:t>29</w:t>
        </w:r>
        <w:r>
          <w:rPr>
            <w:noProof/>
            <w:webHidden/>
          </w:rPr>
          <w:fldChar w:fldCharType="end"/>
        </w:r>
      </w:hyperlink>
    </w:p>
    <w:p w14:paraId="57E63C84" w14:textId="77777777" w:rsidR="00872D0B" w:rsidRDefault="00872D0B">
      <w:pPr>
        <w:pStyle w:val="TOC1"/>
        <w:tabs>
          <w:tab w:val="right" w:leader="dot" w:pos="9350"/>
        </w:tabs>
        <w:rPr>
          <w:rFonts w:eastAsiaTheme="minorEastAsia"/>
          <w:noProof/>
          <w:lang w:val="en-CA" w:eastAsia="en-CA"/>
        </w:rPr>
      </w:pPr>
      <w:hyperlink w:anchor="_Toc116386798" w:history="1">
        <w:r w:rsidRPr="00712571">
          <w:rPr>
            <w:rStyle w:val="Hyperlink"/>
            <w:noProof/>
          </w:rPr>
          <w:t>Step 8 – QA Completion Approval</w:t>
        </w:r>
        <w:r>
          <w:rPr>
            <w:noProof/>
            <w:webHidden/>
          </w:rPr>
          <w:tab/>
        </w:r>
        <w:r>
          <w:rPr>
            <w:noProof/>
            <w:webHidden/>
          </w:rPr>
          <w:fldChar w:fldCharType="begin"/>
        </w:r>
        <w:r>
          <w:rPr>
            <w:noProof/>
            <w:webHidden/>
          </w:rPr>
          <w:instrText xml:space="preserve"> PAGEREF _Toc116386798 \h </w:instrText>
        </w:r>
        <w:r>
          <w:rPr>
            <w:noProof/>
            <w:webHidden/>
          </w:rPr>
        </w:r>
        <w:r>
          <w:rPr>
            <w:noProof/>
            <w:webHidden/>
          </w:rPr>
          <w:fldChar w:fldCharType="separate"/>
        </w:r>
        <w:r>
          <w:rPr>
            <w:noProof/>
            <w:webHidden/>
          </w:rPr>
          <w:t>31</w:t>
        </w:r>
        <w:r>
          <w:rPr>
            <w:noProof/>
            <w:webHidden/>
          </w:rPr>
          <w:fldChar w:fldCharType="end"/>
        </w:r>
      </w:hyperlink>
    </w:p>
    <w:p w14:paraId="36AC8997" w14:textId="77777777" w:rsidR="00872D0B" w:rsidRDefault="00872D0B">
      <w:pPr>
        <w:pStyle w:val="TOC2"/>
        <w:tabs>
          <w:tab w:val="right" w:leader="dot" w:pos="9350"/>
        </w:tabs>
        <w:rPr>
          <w:rFonts w:eastAsiaTheme="minorEastAsia"/>
          <w:noProof/>
          <w:lang w:val="en-CA" w:eastAsia="en-CA"/>
        </w:rPr>
      </w:pPr>
      <w:hyperlink w:anchor="_Toc116386799" w:history="1">
        <w:r w:rsidRPr="00712571">
          <w:rPr>
            <w:rStyle w:val="Hyperlink"/>
            <w:noProof/>
          </w:rPr>
          <w:t>Acting on the QA Completion Approval Task</w:t>
        </w:r>
        <w:r>
          <w:rPr>
            <w:noProof/>
            <w:webHidden/>
          </w:rPr>
          <w:tab/>
        </w:r>
        <w:r>
          <w:rPr>
            <w:noProof/>
            <w:webHidden/>
          </w:rPr>
          <w:fldChar w:fldCharType="begin"/>
        </w:r>
        <w:r>
          <w:rPr>
            <w:noProof/>
            <w:webHidden/>
          </w:rPr>
          <w:instrText xml:space="preserve"> PAGEREF _Toc116386799 \h </w:instrText>
        </w:r>
        <w:r>
          <w:rPr>
            <w:noProof/>
            <w:webHidden/>
          </w:rPr>
        </w:r>
        <w:r>
          <w:rPr>
            <w:noProof/>
            <w:webHidden/>
          </w:rPr>
          <w:fldChar w:fldCharType="separate"/>
        </w:r>
        <w:r>
          <w:rPr>
            <w:noProof/>
            <w:webHidden/>
          </w:rPr>
          <w:t>32</w:t>
        </w:r>
        <w:r>
          <w:rPr>
            <w:noProof/>
            <w:webHidden/>
          </w:rPr>
          <w:fldChar w:fldCharType="end"/>
        </w:r>
      </w:hyperlink>
    </w:p>
    <w:p w14:paraId="14274671" w14:textId="77777777" w:rsidR="00872D0B" w:rsidRDefault="00872D0B">
      <w:pPr>
        <w:pStyle w:val="TOC1"/>
        <w:tabs>
          <w:tab w:val="right" w:leader="dot" w:pos="9350"/>
        </w:tabs>
        <w:rPr>
          <w:rFonts w:eastAsiaTheme="minorEastAsia"/>
          <w:noProof/>
          <w:lang w:val="en-CA" w:eastAsia="en-CA"/>
        </w:rPr>
      </w:pPr>
      <w:hyperlink w:anchor="_Toc116386800" w:history="1">
        <w:r w:rsidRPr="00712571">
          <w:rPr>
            <w:rStyle w:val="Hyperlink"/>
            <w:noProof/>
          </w:rPr>
          <w:t>Viewing Details for a Completed Change Control Process</w:t>
        </w:r>
        <w:r>
          <w:rPr>
            <w:noProof/>
            <w:webHidden/>
          </w:rPr>
          <w:tab/>
        </w:r>
        <w:r>
          <w:rPr>
            <w:noProof/>
            <w:webHidden/>
          </w:rPr>
          <w:fldChar w:fldCharType="begin"/>
        </w:r>
        <w:r>
          <w:rPr>
            <w:noProof/>
            <w:webHidden/>
          </w:rPr>
          <w:instrText xml:space="preserve"> PAGEREF _Toc116386800 \h </w:instrText>
        </w:r>
        <w:r>
          <w:rPr>
            <w:noProof/>
            <w:webHidden/>
          </w:rPr>
        </w:r>
        <w:r>
          <w:rPr>
            <w:noProof/>
            <w:webHidden/>
          </w:rPr>
          <w:fldChar w:fldCharType="separate"/>
        </w:r>
        <w:r>
          <w:rPr>
            <w:noProof/>
            <w:webHidden/>
          </w:rPr>
          <w:t>33</w:t>
        </w:r>
        <w:r>
          <w:rPr>
            <w:noProof/>
            <w:webHidden/>
          </w:rPr>
          <w:fldChar w:fldCharType="end"/>
        </w:r>
      </w:hyperlink>
    </w:p>
    <w:p w14:paraId="41C615B2" w14:textId="77777777" w:rsidR="00872D0B" w:rsidRDefault="00872D0B">
      <w:pPr>
        <w:pStyle w:val="TOC2"/>
        <w:tabs>
          <w:tab w:val="right" w:leader="dot" w:pos="9350"/>
        </w:tabs>
        <w:rPr>
          <w:rFonts w:eastAsiaTheme="minorEastAsia"/>
          <w:noProof/>
          <w:lang w:val="en-CA" w:eastAsia="en-CA"/>
        </w:rPr>
      </w:pPr>
      <w:hyperlink w:anchor="_Toc116386801" w:history="1">
        <w:r w:rsidRPr="00712571">
          <w:rPr>
            <w:rStyle w:val="Hyperlink"/>
            <w:noProof/>
          </w:rPr>
          <w:t>Using the Process Values Table</w:t>
        </w:r>
        <w:r>
          <w:rPr>
            <w:noProof/>
            <w:webHidden/>
          </w:rPr>
          <w:tab/>
        </w:r>
        <w:r>
          <w:rPr>
            <w:noProof/>
            <w:webHidden/>
          </w:rPr>
          <w:fldChar w:fldCharType="begin"/>
        </w:r>
        <w:r>
          <w:rPr>
            <w:noProof/>
            <w:webHidden/>
          </w:rPr>
          <w:instrText xml:space="preserve"> PAGEREF _Toc116386801 \h </w:instrText>
        </w:r>
        <w:r>
          <w:rPr>
            <w:noProof/>
            <w:webHidden/>
          </w:rPr>
        </w:r>
        <w:r>
          <w:rPr>
            <w:noProof/>
            <w:webHidden/>
          </w:rPr>
          <w:fldChar w:fldCharType="separate"/>
        </w:r>
        <w:r>
          <w:rPr>
            <w:noProof/>
            <w:webHidden/>
          </w:rPr>
          <w:t>33</w:t>
        </w:r>
        <w:r>
          <w:rPr>
            <w:noProof/>
            <w:webHidden/>
          </w:rPr>
          <w:fldChar w:fldCharType="end"/>
        </w:r>
      </w:hyperlink>
    </w:p>
    <w:p w14:paraId="673B33CA" w14:textId="77777777" w:rsidR="00872D0B" w:rsidRDefault="00872D0B">
      <w:pPr>
        <w:pStyle w:val="TOC2"/>
        <w:tabs>
          <w:tab w:val="right" w:leader="dot" w:pos="9350"/>
        </w:tabs>
        <w:rPr>
          <w:rFonts w:eastAsiaTheme="minorEastAsia"/>
          <w:noProof/>
          <w:lang w:val="en-CA" w:eastAsia="en-CA"/>
        </w:rPr>
      </w:pPr>
      <w:hyperlink w:anchor="_Toc116386802" w:history="1">
        <w:r w:rsidRPr="00712571">
          <w:rPr>
            <w:rStyle w:val="Hyperlink"/>
            <w:noProof/>
          </w:rPr>
          <w:t>Using the Related Items Table</w:t>
        </w:r>
        <w:r>
          <w:rPr>
            <w:noProof/>
            <w:webHidden/>
          </w:rPr>
          <w:tab/>
        </w:r>
        <w:r>
          <w:rPr>
            <w:noProof/>
            <w:webHidden/>
          </w:rPr>
          <w:fldChar w:fldCharType="begin"/>
        </w:r>
        <w:r>
          <w:rPr>
            <w:noProof/>
            <w:webHidden/>
          </w:rPr>
          <w:instrText xml:space="preserve"> PAGEREF _Toc116386802 \h </w:instrText>
        </w:r>
        <w:r>
          <w:rPr>
            <w:noProof/>
            <w:webHidden/>
          </w:rPr>
        </w:r>
        <w:r>
          <w:rPr>
            <w:noProof/>
            <w:webHidden/>
          </w:rPr>
          <w:fldChar w:fldCharType="separate"/>
        </w:r>
        <w:r>
          <w:rPr>
            <w:noProof/>
            <w:webHidden/>
          </w:rPr>
          <w:t>33</w:t>
        </w:r>
        <w:r>
          <w:rPr>
            <w:noProof/>
            <w:webHidden/>
          </w:rPr>
          <w:fldChar w:fldCharType="end"/>
        </w:r>
      </w:hyperlink>
    </w:p>
    <w:p w14:paraId="653EBC53" w14:textId="77777777" w:rsidR="00872D0B" w:rsidRDefault="00872D0B">
      <w:pPr>
        <w:pStyle w:val="TOC2"/>
        <w:tabs>
          <w:tab w:val="right" w:leader="dot" w:pos="9350"/>
        </w:tabs>
        <w:rPr>
          <w:rFonts w:eastAsiaTheme="minorEastAsia"/>
          <w:noProof/>
          <w:lang w:val="en-CA" w:eastAsia="en-CA"/>
        </w:rPr>
      </w:pPr>
      <w:hyperlink w:anchor="_Toc116386803" w:history="1">
        <w:r w:rsidRPr="00712571">
          <w:rPr>
            <w:rStyle w:val="Hyperlink"/>
            <w:noProof/>
          </w:rPr>
          <w:t>Creating a Summary Report</w:t>
        </w:r>
        <w:r>
          <w:rPr>
            <w:noProof/>
            <w:webHidden/>
          </w:rPr>
          <w:tab/>
        </w:r>
        <w:r>
          <w:rPr>
            <w:noProof/>
            <w:webHidden/>
          </w:rPr>
          <w:fldChar w:fldCharType="begin"/>
        </w:r>
        <w:r>
          <w:rPr>
            <w:noProof/>
            <w:webHidden/>
          </w:rPr>
          <w:instrText xml:space="preserve"> PAGEREF _Toc116386803 \h </w:instrText>
        </w:r>
        <w:r>
          <w:rPr>
            <w:noProof/>
            <w:webHidden/>
          </w:rPr>
        </w:r>
        <w:r>
          <w:rPr>
            <w:noProof/>
            <w:webHidden/>
          </w:rPr>
          <w:fldChar w:fldCharType="separate"/>
        </w:r>
        <w:r>
          <w:rPr>
            <w:noProof/>
            <w:webHidden/>
          </w:rPr>
          <w:t>33</w:t>
        </w:r>
        <w:r>
          <w:rPr>
            <w:noProof/>
            <w:webHidden/>
          </w:rPr>
          <w:fldChar w:fldCharType="end"/>
        </w:r>
      </w:hyperlink>
    </w:p>
    <w:p w14:paraId="32CBA43B" w14:textId="77777777" w:rsidR="00872D0B" w:rsidRDefault="00872D0B">
      <w:pPr>
        <w:pStyle w:val="TOC2"/>
        <w:tabs>
          <w:tab w:val="right" w:leader="dot" w:pos="9350"/>
        </w:tabs>
        <w:rPr>
          <w:rFonts w:eastAsiaTheme="minorEastAsia"/>
          <w:noProof/>
          <w:lang w:val="en-CA" w:eastAsia="en-CA"/>
        </w:rPr>
      </w:pPr>
      <w:hyperlink w:anchor="_Toc116386804" w:history="1">
        <w:r w:rsidRPr="00712571">
          <w:rPr>
            <w:rStyle w:val="Hyperlink"/>
            <w:noProof/>
          </w:rPr>
          <w:t>Using the Audit Trail</w:t>
        </w:r>
        <w:r>
          <w:rPr>
            <w:noProof/>
            <w:webHidden/>
          </w:rPr>
          <w:tab/>
        </w:r>
        <w:r>
          <w:rPr>
            <w:noProof/>
            <w:webHidden/>
          </w:rPr>
          <w:fldChar w:fldCharType="begin"/>
        </w:r>
        <w:r>
          <w:rPr>
            <w:noProof/>
            <w:webHidden/>
          </w:rPr>
          <w:instrText xml:space="preserve"> PAGEREF _Toc116386804 \h </w:instrText>
        </w:r>
        <w:r>
          <w:rPr>
            <w:noProof/>
            <w:webHidden/>
          </w:rPr>
        </w:r>
        <w:r>
          <w:rPr>
            <w:noProof/>
            <w:webHidden/>
          </w:rPr>
          <w:fldChar w:fldCharType="separate"/>
        </w:r>
        <w:r>
          <w:rPr>
            <w:noProof/>
            <w:webHidden/>
          </w:rPr>
          <w:t>34</w:t>
        </w:r>
        <w:r>
          <w:rPr>
            <w:noProof/>
            <w:webHidden/>
          </w:rPr>
          <w:fldChar w:fldCharType="end"/>
        </w:r>
      </w:hyperlink>
    </w:p>
    <w:p w14:paraId="49682A60" w14:textId="77777777" w:rsidR="00872D0B" w:rsidRDefault="00872D0B">
      <w:pPr>
        <w:pStyle w:val="TOC1"/>
        <w:tabs>
          <w:tab w:val="right" w:leader="dot" w:pos="9350"/>
        </w:tabs>
        <w:rPr>
          <w:rFonts w:eastAsiaTheme="minorEastAsia"/>
          <w:noProof/>
          <w:lang w:val="en-CA" w:eastAsia="en-CA"/>
        </w:rPr>
      </w:pPr>
      <w:hyperlink w:anchor="_Toc116386805" w:history="1">
        <w:r w:rsidRPr="00712571">
          <w:rPr>
            <w:rStyle w:val="Hyperlink"/>
            <w:noProof/>
          </w:rPr>
          <w:t>Change Control Process Notifications</w:t>
        </w:r>
        <w:r>
          <w:rPr>
            <w:noProof/>
            <w:webHidden/>
          </w:rPr>
          <w:tab/>
        </w:r>
        <w:r>
          <w:rPr>
            <w:noProof/>
            <w:webHidden/>
          </w:rPr>
          <w:fldChar w:fldCharType="begin"/>
        </w:r>
        <w:r>
          <w:rPr>
            <w:noProof/>
            <w:webHidden/>
          </w:rPr>
          <w:instrText xml:space="preserve"> PAGEREF _Toc116386805 \h </w:instrText>
        </w:r>
        <w:r>
          <w:rPr>
            <w:noProof/>
            <w:webHidden/>
          </w:rPr>
        </w:r>
        <w:r>
          <w:rPr>
            <w:noProof/>
            <w:webHidden/>
          </w:rPr>
          <w:fldChar w:fldCharType="separate"/>
        </w:r>
        <w:r>
          <w:rPr>
            <w:noProof/>
            <w:webHidden/>
          </w:rPr>
          <w:t>35</w:t>
        </w:r>
        <w:r>
          <w:rPr>
            <w:noProof/>
            <w:webHidden/>
          </w:rPr>
          <w:fldChar w:fldCharType="end"/>
        </w:r>
      </w:hyperlink>
    </w:p>
    <w:p w14:paraId="3C2E6E88" w14:textId="77777777" w:rsidR="00872D0B" w:rsidRDefault="00872D0B">
      <w:pPr>
        <w:pStyle w:val="TOC2"/>
        <w:tabs>
          <w:tab w:val="right" w:leader="dot" w:pos="9350"/>
        </w:tabs>
        <w:rPr>
          <w:rFonts w:eastAsiaTheme="minorEastAsia"/>
          <w:noProof/>
          <w:lang w:val="en-CA" w:eastAsia="en-CA"/>
        </w:rPr>
      </w:pPr>
      <w:hyperlink w:anchor="_Toc116386806" w:history="1">
        <w:r w:rsidRPr="00712571">
          <w:rPr>
            <w:rStyle w:val="Hyperlink"/>
            <w:noProof/>
          </w:rPr>
          <w:t>Included Notifications</w:t>
        </w:r>
        <w:r>
          <w:rPr>
            <w:noProof/>
            <w:webHidden/>
          </w:rPr>
          <w:tab/>
        </w:r>
        <w:r>
          <w:rPr>
            <w:noProof/>
            <w:webHidden/>
          </w:rPr>
          <w:fldChar w:fldCharType="begin"/>
        </w:r>
        <w:r>
          <w:rPr>
            <w:noProof/>
            <w:webHidden/>
          </w:rPr>
          <w:instrText xml:space="preserve"> PAGEREF _Toc116386806 \h </w:instrText>
        </w:r>
        <w:r>
          <w:rPr>
            <w:noProof/>
            <w:webHidden/>
          </w:rPr>
        </w:r>
        <w:r>
          <w:rPr>
            <w:noProof/>
            <w:webHidden/>
          </w:rPr>
          <w:fldChar w:fldCharType="separate"/>
        </w:r>
        <w:r>
          <w:rPr>
            <w:noProof/>
            <w:webHidden/>
          </w:rPr>
          <w:t>35</w:t>
        </w:r>
        <w:r>
          <w:rPr>
            <w:noProof/>
            <w:webHidden/>
          </w:rPr>
          <w:fldChar w:fldCharType="end"/>
        </w:r>
      </w:hyperlink>
    </w:p>
    <w:p w14:paraId="5C532016" w14:textId="77777777" w:rsidR="00872D0B" w:rsidRDefault="00872D0B">
      <w:pPr>
        <w:pStyle w:val="TOC2"/>
        <w:tabs>
          <w:tab w:val="right" w:leader="dot" w:pos="9350"/>
        </w:tabs>
        <w:rPr>
          <w:rFonts w:eastAsiaTheme="minorEastAsia"/>
          <w:noProof/>
          <w:lang w:val="en-CA" w:eastAsia="en-CA"/>
        </w:rPr>
      </w:pPr>
      <w:hyperlink w:anchor="_Toc116386807" w:history="1">
        <w:r w:rsidRPr="00712571">
          <w:rPr>
            <w:rStyle w:val="Hyperlink"/>
            <w:rFonts w:eastAsia="ArialNarrow"/>
            <w:noProof/>
          </w:rPr>
          <w:t>Additional Notifications available as Options</w:t>
        </w:r>
        <w:r>
          <w:rPr>
            <w:noProof/>
            <w:webHidden/>
          </w:rPr>
          <w:tab/>
        </w:r>
        <w:r>
          <w:rPr>
            <w:noProof/>
            <w:webHidden/>
          </w:rPr>
          <w:fldChar w:fldCharType="begin"/>
        </w:r>
        <w:r>
          <w:rPr>
            <w:noProof/>
            <w:webHidden/>
          </w:rPr>
          <w:instrText xml:space="preserve"> PAGEREF _Toc116386807 \h </w:instrText>
        </w:r>
        <w:r>
          <w:rPr>
            <w:noProof/>
            <w:webHidden/>
          </w:rPr>
        </w:r>
        <w:r>
          <w:rPr>
            <w:noProof/>
            <w:webHidden/>
          </w:rPr>
          <w:fldChar w:fldCharType="separate"/>
        </w:r>
        <w:r>
          <w:rPr>
            <w:noProof/>
            <w:webHidden/>
          </w:rPr>
          <w:t>36</w:t>
        </w:r>
        <w:r>
          <w:rPr>
            <w:noProof/>
            <w:webHidden/>
          </w:rPr>
          <w:fldChar w:fldCharType="end"/>
        </w:r>
      </w:hyperlink>
    </w:p>
    <w:p w14:paraId="7C02CD2C" w14:textId="77777777" w:rsidR="00435807" w:rsidRDefault="00000000" w:rsidP="00473F89">
      <w:pPr>
        <w:pStyle w:val="Heading1"/>
      </w:pPr>
      <w:r>
        <w:fldChar w:fldCharType="end"/>
      </w:r>
      <w:bookmarkStart w:id="1" w:name="_Toc116386769"/>
      <w:r>
        <w:t>Introduction</w:t>
      </w:r>
      <w:bookmarkEnd w:id="1"/>
    </w:p>
    <w:p w14:paraId="12860161" w14:textId="77777777" w:rsidR="009A0545" w:rsidRDefault="00000000" w:rsidP="00E70B67">
      <w:pPr>
        <w:spacing w:before="120" w:after="120" w:line="240" w:lineRule="auto"/>
      </w:pPr>
      <w:r>
        <w:t>This document pr</w:t>
      </w:r>
      <w:r w:rsidR="00F811DF">
        <w:t xml:space="preserve">ovides </w:t>
      </w:r>
      <w:r w:rsidR="00890571">
        <w:t>instructions on the use</w:t>
      </w:r>
      <w:r w:rsidR="00F811DF">
        <w:t xml:space="preserve"> of the</w:t>
      </w:r>
      <w:r w:rsidR="00D14A59">
        <w:t xml:space="preserve"> </w:t>
      </w:r>
      <w:r w:rsidR="00D14A59">
        <w:rPr>
          <w:b/>
        </w:rPr>
        <w:t>SOLABS QM10</w:t>
      </w:r>
      <w:r w:rsidR="00F811DF">
        <w:t xml:space="preserve"> </w:t>
      </w:r>
      <w:r w:rsidR="00291067">
        <w:rPr>
          <w:b/>
        </w:rPr>
        <w:t>Change Control</w:t>
      </w:r>
      <w:r w:rsidR="00890571">
        <w:rPr>
          <w:b/>
        </w:rPr>
        <w:t xml:space="preserve"> Process APP P00</w:t>
      </w:r>
      <w:r w:rsidR="00B00BD9">
        <w:rPr>
          <w:b/>
        </w:rPr>
        <w:t>52</w:t>
      </w:r>
      <w:r w:rsidR="00F811DF">
        <w:t xml:space="preserve"> – </w:t>
      </w:r>
      <w:r w:rsidR="00D14A59">
        <w:t xml:space="preserve">by guiding you through each </w:t>
      </w:r>
      <w:r w:rsidR="00F811DF">
        <w:t xml:space="preserve">step in the process and </w:t>
      </w:r>
      <w:r w:rsidR="00D14A59">
        <w:t xml:space="preserve">providing information on the </w:t>
      </w:r>
      <w:r w:rsidR="00F811DF">
        <w:t>activities</w:t>
      </w:r>
      <w:r w:rsidR="00172090">
        <w:t>, settings and options associated with</w:t>
      </w:r>
      <w:r w:rsidR="00F811DF">
        <w:t xml:space="preserve"> each step.   </w:t>
      </w:r>
      <w:r w:rsidR="00890571">
        <w:t xml:space="preserve"> </w:t>
      </w:r>
    </w:p>
    <w:p w14:paraId="39EFAB66" w14:textId="77777777" w:rsidR="00890571" w:rsidRDefault="00000000" w:rsidP="009D0378">
      <w:pPr>
        <w:spacing w:after="0" w:line="240" w:lineRule="auto"/>
      </w:pPr>
      <w:bookmarkStart w:id="2" w:name="_Hlk487201016"/>
      <w:r>
        <w:t>Refer to</w:t>
      </w:r>
      <w:r w:rsidR="000B6FDC">
        <w:t xml:space="preserve"> the following documents</w:t>
      </w:r>
      <w:r>
        <w:t xml:space="preserve"> </w:t>
      </w:r>
      <w:r w:rsidR="00583404">
        <w:t xml:space="preserve">available </w:t>
      </w:r>
      <w:r w:rsidR="009E0DA7">
        <w:t>i</w:t>
      </w:r>
      <w:r>
        <w:t xml:space="preserve">n the </w:t>
      </w:r>
      <w:r w:rsidR="009E0DA7">
        <w:t>SOLABS Knowledge Base</w:t>
      </w:r>
      <w:r w:rsidRPr="00890571">
        <w:rPr>
          <w:color w:val="002060"/>
        </w:rPr>
        <w:t xml:space="preserve"> </w:t>
      </w:r>
      <w:r>
        <w:t xml:space="preserve">for general </w:t>
      </w:r>
      <w:r w:rsidR="000B6FDC">
        <w:t>information</w:t>
      </w:r>
      <w:r w:rsidR="008B658F">
        <w:t xml:space="preserve">, </w:t>
      </w:r>
      <w:r>
        <w:t>navigation</w:t>
      </w:r>
      <w:r w:rsidR="008B658F">
        <w:t xml:space="preserve"> and functionality common to any </w:t>
      </w:r>
      <w:r w:rsidR="008B658F" w:rsidRPr="00890571">
        <w:rPr>
          <w:b/>
        </w:rPr>
        <w:t>SOLABS QM Process APP</w:t>
      </w:r>
      <w:r>
        <w:t xml:space="preserve"> in the </w:t>
      </w:r>
      <w:r w:rsidRPr="00890571">
        <w:rPr>
          <w:b/>
        </w:rPr>
        <w:t>SOLABS QM</w:t>
      </w:r>
      <w:r w:rsidR="0080245A">
        <w:rPr>
          <w:b/>
        </w:rPr>
        <w:t xml:space="preserve">10 </w:t>
      </w:r>
      <w:r w:rsidRPr="00890571">
        <w:rPr>
          <w:b/>
        </w:rPr>
        <w:t>PROCESS Section</w:t>
      </w:r>
      <w:r>
        <w:t>.</w:t>
      </w:r>
    </w:p>
    <w:p w14:paraId="3A8F34A2" w14:textId="77777777" w:rsidR="000B6FDC" w:rsidRPr="00583404" w:rsidRDefault="00000000">
      <w:pPr>
        <w:pStyle w:val="ListParagraph"/>
        <w:numPr>
          <w:ilvl w:val="0"/>
          <w:numId w:val="1"/>
        </w:numPr>
        <w:spacing w:after="0" w:line="240" w:lineRule="auto"/>
        <w:contextualSpacing w:val="0"/>
      </w:pPr>
      <w:r w:rsidRPr="00890571">
        <w:rPr>
          <w:b/>
        </w:rPr>
        <w:t>SOLABS QM10</w:t>
      </w:r>
      <w:r>
        <w:rPr>
          <w:b/>
        </w:rPr>
        <w:t>:</w:t>
      </w:r>
      <w:r w:rsidRPr="00890571">
        <w:rPr>
          <w:b/>
        </w:rPr>
        <w:t xml:space="preserve"> Introduction to PROCESS Section</w:t>
      </w:r>
    </w:p>
    <w:p w14:paraId="22E2F6C2" w14:textId="77777777" w:rsidR="00583404" w:rsidRPr="00B00BD9" w:rsidRDefault="00000000">
      <w:pPr>
        <w:pStyle w:val="ListParagraph"/>
        <w:numPr>
          <w:ilvl w:val="0"/>
          <w:numId w:val="1"/>
        </w:numPr>
        <w:spacing w:after="0" w:line="240" w:lineRule="auto"/>
        <w:contextualSpacing w:val="0"/>
      </w:pPr>
      <w:r>
        <w:rPr>
          <w:b/>
        </w:rPr>
        <w:t>SOLABS QM10: Notifications Guide</w:t>
      </w:r>
    </w:p>
    <w:p w14:paraId="78212406" w14:textId="77777777" w:rsidR="00B00BD9" w:rsidRPr="00B00BD9" w:rsidRDefault="00000000">
      <w:pPr>
        <w:pStyle w:val="ListParagraph"/>
        <w:numPr>
          <w:ilvl w:val="0"/>
          <w:numId w:val="1"/>
        </w:numPr>
        <w:spacing w:after="0" w:line="240" w:lineRule="auto"/>
        <w:contextualSpacing w:val="0"/>
      </w:pPr>
      <w:r w:rsidRPr="00B00BD9">
        <w:rPr>
          <w:b/>
          <w:bCs/>
        </w:rPr>
        <w:t>SOLABS QM10 PROCESS Section: Parent/Child Process Relationships</w:t>
      </w:r>
    </w:p>
    <w:p w14:paraId="2A6FF92F" w14:textId="77777777" w:rsidR="009D0378" w:rsidRDefault="00000000" w:rsidP="009D0378">
      <w:pPr>
        <w:spacing w:before="120" w:after="120" w:line="240" w:lineRule="auto"/>
        <w:jc w:val="both"/>
      </w:pPr>
      <w:bookmarkStart w:id="3" w:name="_Hlk487200451"/>
      <w:r>
        <w:t xml:space="preserve">Different steps in a process are assigned to different roles and/or users in the system. You take action on the step assigned to you. </w:t>
      </w:r>
      <w:bookmarkEnd w:id="3"/>
      <w:r>
        <w:t xml:space="preserve"> For example, you may be assigned a </w:t>
      </w:r>
      <w:r w:rsidRPr="009D0378">
        <w:rPr>
          <w:b/>
        </w:rPr>
        <w:t xml:space="preserve">Change Control </w:t>
      </w:r>
      <w:r w:rsidR="00CC6EDE">
        <w:rPr>
          <w:b/>
        </w:rPr>
        <w:t xml:space="preserve">Final </w:t>
      </w:r>
      <w:r w:rsidRPr="009D0378">
        <w:rPr>
          <w:b/>
        </w:rPr>
        <w:t>Approval</w:t>
      </w:r>
      <w:r>
        <w:t xml:space="preserve"> step in a </w:t>
      </w:r>
      <w:r w:rsidRPr="009D0378">
        <w:rPr>
          <w:b/>
        </w:rPr>
        <w:t>Change Control</w:t>
      </w:r>
      <w:r>
        <w:t xml:space="preserve"> process.   A manager can monitor the status of process tasks assigned to their employees by using the Process Section search capabilities or the Process Reports to query process status by user.</w:t>
      </w:r>
    </w:p>
    <w:p w14:paraId="24B7556B" w14:textId="77777777" w:rsidR="00780B54" w:rsidRDefault="00000000" w:rsidP="00780B54">
      <w:pPr>
        <w:spacing w:before="120" w:after="120" w:line="240" w:lineRule="auto"/>
        <w:jc w:val="both"/>
      </w:pPr>
      <w:r>
        <w:t xml:space="preserve">Detailed information on this process, including any available options that can be chosen by the client, are available in the User Functional Design Specification (UFDS) document that comes with deployment of the Process in your instance of SOLABS QM10.   </w:t>
      </w:r>
    </w:p>
    <w:p w14:paraId="2854BF71" w14:textId="77777777" w:rsidR="00780B54" w:rsidRDefault="00780B54" w:rsidP="009D0378">
      <w:pPr>
        <w:spacing w:before="120" w:after="120" w:line="240" w:lineRule="auto"/>
        <w:jc w:val="both"/>
      </w:pPr>
    </w:p>
    <w:p w14:paraId="56411629" w14:textId="77777777" w:rsidR="00491887" w:rsidRDefault="00491887" w:rsidP="00491887">
      <w:pPr>
        <w:pStyle w:val="ListParagraph"/>
        <w:spacing w:before="120" w:after="120" w:line="240" w:lineRule="auto"/>
        <w:contextualSpacing w:val="0"/>
        <w:rPr>
          <w:b/>
        </w:rPr>
      </w:pPr>
    </w:p>
    <w:p w14:paraId="19FC0102" w14:textId="77777777" w:rsidR="00716509" w:rsidRDefault="00716509" w:rsidP="00491887">
      <w:pPr>
        <w:pStyle w:val="ListParagraph"/>
        <w:spacing w:before="120" w:after="120" w:line="240" w:lineRule="auto"/>
        <w:contextualSpacing w:val="0"/>
        <w:rPr>
          <w:b/>
        </w:rPr>
      </w:pPr>
    </w:p>
    <w:p w14:paraId="73BF6298" w14:textId="77777777" w:rsidR="00716509" w:rsidRDefault="00716509" w:rsidP="00491887">
      <w:pPr>
        <w:pStyle w:val="ListParagraph"/>
        <w:spacing w:before="120" w:after="120" w:line="240" w:lineRule="auto"/>
        <w:contextualSpacing w:val="0"/>
        <w:rPr>
          <w:b/>
        </w:rPr>
      </w:pPr>
    </w:p>
    <w:p w14:paraId="10365C41" w14:textId="77777777" w:rsidR="00716509" w:rsidRDefault="00716509" w:rsidP="00491887">
      <w:pPr>
        <w:pStyle w:val="ListParagraph"/>
        <w:spacing w:before="120" w:after="120" w:line="240" w:lineRule="auto"/>
        <w:contextualSpacing w:val="0"/>
        <w:rPr>
          <w:b/>
        </w:rPr>
      </w:pPr>
    </w:p>
    <w:p w14:paraId="107DE6FC" w14:textId="77777777" w:rsidR="00F811DF" w:rsidRDefault="00000000" w:rsidP="00473F89">
      <w:pPr>
        <w:pStyle w:val="Heading1"/>
      </w:pPr>
      <w:bookmarkStart w:id="4" w:name="_Toc116386770"/>
      <w:bookmarkEnd w:id="2"/>
      <w:r>
        <w:lastRenderedPageBreak/>
        <w:t>C</w:t>
      </w:r>
      <w:r w:rsidR="00291067">
        <w:t>hange Control</w:t>
      </w:r>
      <w:r>
        <w:t xml:space="preserve"> Process </w:t>
      </w:r>
      <w:r w:rsidR="00026B84">
        <w:t>F</w:t>
      </w:r>
      <w:r>
        <w:t>lowchart</w:t>
      </w:r>
      <w:r w:rsidR="009D0378">
        <w:t>s</w:t>
      </w:r>
      <w:bookmarkEnd w:id="4"/>
    </w:p>
    <w:p w14:paraId="4912FBF5" w14:textId="77777777" w:rsidR="00890571" w:rsidRDefault="00000000" w:rsidP="00F811DF">
      <w:r>
        <w:rPr>
          <w:noProof/>
        </w:rPr>
        <mc:AlternateContent>
          <mc:Choice Requires="wps">
            <w:drawing>
              <wp:anchor distT="45720" distB="45720" distL="114300" distR="114300" simplePos="0" relativeHeight="251722752" behindDoc="0" locked="0" layoutInCell="1" allowOverlap="1" wp14:anchorId="371B2029" wp14:editId="26AD991E">
                <wp:simplePos x="0" y="0"/>
                <wp:positionH relativeFrom="margin">
                  <wp:align>left</wp:align>
                </wp:positionH>
                <wp:positionV relativeFrom="paragraph">
                  <wp:posOffset>24461</wp:posOffset>
                </wp:positionV>
                <wp:extent cx="6559826" cy="978011"/>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826" cy="978011"/>
                        </a:xfrm>
                        <a:prstGeom prst="rect">
                          <a:avLst/>
                        </a:prstGeom>
                        <a:solidFill>
                          <a:srgbClr val="FFFFFF"/>
                        </a:solidFill>
                        <a:ln w="9525">
                          <a:noFill/>
                          <a:miter lim="800000"/>
                          <a:headEnd/>
                          <a:tailEnd/>
                        </a:ln>
                      </wps:spPr>
                      <wps:txbx>
                        <w:txbxContent>
                          <w:p w14:paraId="484A6687" w14:textId="77777777" w:rsidR="00FC3344" w:rsidRDefault="00000000">
                            <w:bookmarkStart w:id="5" w:name="_Hlk8659963"/>
                            <w:bookmarkStart w:id="6" w:name="_Hlk8659964"/>
                            <w:r>
                              <w:t xml:space="preserve">The entire </w:t>
                            </w:r>
                            <w:r w:rsidRPr="00901117">
                              <w:rPr>
                                <w:b/>
                              </w:rPr>
                              <w:t>Change Control</w:t>
                            </w:r>
                            <w:r>
                              <w:t xml:space="preserve"> </w:t>
                            </w:r>
                            <w:r w:rsidRPr="00026B84">
                              <w:rPr>
                                <w:b/>
                              </w:rPr>
                              <w:t>Process Flowchart</w:t>
                            </w:r>
                            <w:r>
                              <w:rPr>
                                <w:b/>
                              </w:rPr>
                              <w:t>s</w:t>
                            </w:r>
                            <w:r>
                              <w:t xml:space="preserve"> are displayed on this page for informational purposes only - to show that it is a complex multi-step process with many related decision paths.  </w:t>
                            </w:r>
                          </w:p>
                          <w:p w14:paraId="694C2401" w14:textId="77777777" w:rsidR="00FC3344" w:rsidRDefault="00000000">
                            <w:r>
                              <w:t>This document is organized into sections for each of the Steps in the Change Control Process.  The flowchart section for each of those steps will be displayed in larger, more readable format within those sections.</w:t>
                            </w:r>
                            <w:bookmarkEnd w:id="5"/>
                            <w:bookmarkEnd w:id="6"/>
                          </w:p>
                        </w:txbxContent>
                      </wps:txbx>
                      <wps:bodyPr rot="0" vert="horz" wrap="square" anchor="t" anchorCtr="0"/>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5" type="#_x0000_t202" style="width:516.5pt;height:77pt;margin-top:1.95pt;margin-left:0;mso-height-percent:0;mso-height-relative:margin;mso-position-horizontal:left;mso-position-horizontal-relative:margin;mso-width-percent:0;mso-width-relative:margin;mso-wrap-distance-bottom:3.6pt;mso-wrap-distance-left:9pt;mso-wrap-distance-right:9pt;mso-wrap-distance-top:3.6pt;mso-wrap-style:square;position:absolute;visibility:visible;v-text-anchor:top;z-index:251723776" stroked="f">
                <v:textbox>
                  <w:txbxContent>
                    <w:p w:rsidR="00FC3344" w14:paraId="76CA1EA9" w14:textId="77777777">
                      <w:bookmarkStart w:id="5" w:name="_Hlk8659963"/>
                      <w:bookmarkStart w:id="6" w:name="_Hlk8659964"/>
                      <w:r>
                        <w:t xml:space="preserve">The entire </w:t>
                      </w:r>
                      <w:r w:rsidRPr="00901117">
                        <w:rPr>
                          <w:b/>
                        </w:rPr>
                        <w:t>Change Control</w:t>
                      </w:r>
                      <w:r>
                        <w:t xml:space="preserve"> </w:t>
                      </w:r>
                      <w:r w:rsidRPr="00026B84">
                        <w:rPr>
                          <w:b/>
                        </w:rPr>
                        <w:t>Process Flowchart</w:t>
                      </w:r>
                      <w:r>
                        <w:rPr>
                          <w:b/>
                        </w:rPr>
                        <w:t>s</w:t>
                      </w:r>
                      <w:r>
                        <w:t xml:space="preserve"> are displayed on this page for informational purposes only - to show that it is a complex multi-step process with many related decision paths.  </w:t>
                      </w:r>
                    </w:p>
                    <w:p w:rsidR="00FC3344" w14:paraId="43071DE0" w14:textId="77777777">
                      <w:r>
                        <w:t>This document is organized into sections for each of the Steps in the Change Control Process.  The flowchart section for each of those steps will be displayed in larger, more readable format within those sections.</w:t>
                      </w:r>
                      <w:bookmarkEnd w:id="5"/>
                      <w:bookmarkEnd w:id="6"/>
                    </w:p>
                  </w:txbxContent>
                </v:textbox>
                <w10:wrap anchorx="margin"/>
              </v:shape>
            </w:pict>
          </mc:Fallback>
        </mc:AlternateContent>
      </w:r>
    </w:p>
    <w:p w14:paraId="7858B87F" w14:textId="77777777" w:rsidR="00890571" w:rsidRDefault="00890571" w:rsidP="00F811DF"/>
    <w:p w14:paraId="7EAADFD0" w14:textId="77777777" w:rsidR="00890571" w:rsidRDefault="00000000" w:rsidP="00F811DF">
      <w:r>
        <w:rPr>
          <w:noProof/>
        </w:rPr>
        <mc:AlternateContent>
          <mc:Choice Requires="wps">
            <w:drawing>
              <wp:anchor distT="45720" distB="45720" distL="114300" distR="114300" simplePos="0" relativeHeight="251658240" behindDoc="0" locked="0" layoutInCell="1" allowOverlap="1" wp14:anchorId="6CD7CDAA" wp14:editId="2DF9F4AF">
                <wp:simplePos x="0" y="0"/>
                <wp:positionH relativeFrom="column">
                  <wp:posOffset>55245</wp:posOffset>
                </wp:positionH>
                <wp:positionV relativeFrom="paragraph">
                  <wp:posOffset>245110</wp:posOffset>
                </wp:positionV>
                <wp:extent cx="2933700" cy="1645285"/>
                <wp:effectExtent l="0" t="0" r="0" b="635"/>
                <wp:wrapSquare wrapText="bothSides"/>
                <wp:docPr id="2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0" cy="1645285"/>
                        </a:xfrm>
                        <a:prstGeom prst="rect">
                          <a:avLst/>
                        </a:prstGeom>
                        <a:solidFill>
                          <a:srgbClr val="FFFFFF"/>
                        </a:solidFill>
                        <a:ln w="9525">
                          <a:noFill/>
                          <a:miter lim="800000"/>
                          <a:headEnd/>
                          <a:tailEnd/>
                        </a:ln>
                      </wps:spPr>
                      <wps:txbx>
                        <w:txbxContent>
                          <w:p w14:paraId="1F1AFEAE" w14:textId="77777777" w:rsidR="00FC3344" w:rsidRDefault="00000000" w:rsidP="00101575">
                            <w:pPr>
                              <w:spacing w:before="120" w:after="120" w:line="240" w:lineRule="auto"/>
                              <w:ind w:left="-90"/>
                            </w:pPr>
                            <w:r>
                              <w:t>The Flowchart below is available within the Process A</w:t>
                            </w:r>
                            <w:r w:rsidR="00E51394">
                              <w:t>PP</w:t>
                            </w:r>
                            <w:r>
                              <w:t>.  As the process moves along, the active step in that Flowchart is highlighted.</w:t>
                            </w:r>
                          </w:p>
                          <w:p w14:paraId="69A92D0E" w14:textId="77777777" w:rsidR="00FC3344" w:rsidRDefault="00000000" w:rsidP="009D0378">
                            <w:pPr>
                              <w:spacing w:before="120" w:after="120" w:line="240" w:lineRule="auto"/>
                              <w:ind w:left="-90"/>
                            </w:pPr>
                            <w:r>
                              <w:t>The Flowchart to the right is available as part the User Functional Design Specification (UFDS) document that is provided with the Process A</w:t>
                            </w:r>
                            <w:r w:rsidR="00E51394">
                              <w:t>PP</w:t>
                            </w:r>
                            <w:r>
                              <w:t>.</w:t>
                            </w:r>
                          </w:p>
                        </w:txbxContent>
                      </wps:txbx>
                      <wps:bodyPr rot="0" vert="horz" wrap="square"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6" type="#_x0000_t202" style="width:231pt;height:129.5pt;margin-top:19.3pt;margin-left:4.35pt;mso-height-percent:200;mso-height-relative:margin;mso-width-percent:0;mso-width-relative:margin;mso-wrap-distance-bottom:3.6pt;mso-wrap-distance-left:9pt;mso-wrap-distance-right:9pt;mso-wrap-distance-top:3.6pt;mso-wrap-style:square;position:absolute;visibility:visible;v-text-anchor:top;z-index:251659264" stroked="f">
                <v:textbox style="mso-fit-shape-to-text:t">
                  <w:txbxContent>
                    <w:p w:rsidR="00FC3344" w:rsidP="00101575" w14:paraId="606B8F54" w14:textId="77777777">
                      <w:pPr>
                        <w:spacing w:before="120" w:after="120" w:line="240" w:lineRule="auto"/>
                        <w:ind w:left="-90"/>
                      </w:pPr>
                      <w:r>
                        <w:t>The Flowchart below is available within the Process A</w:t>
                      </w:r>
                      <w:r w:rsidR="00E51394">
                        <w:t>PP</w:t>
                      </w:r>
                      <w:r>
                        <w:t>.  As the process moves along, the active step in that Flowchart is highlighted.</w:t>
                      </w:r>
                    </w:p>
                    <w:p w:rsidR="00FC3344" w:rsidP="009D0378" w14:paraId="19666276" w14:textId="77777777">
                      <w:pPr>
                        <w:spacing w:before="120" w:after="120" w:line="240" w:lineRule="auto"/>
                        <w:ind w:left="-90"/>
                      </w:pPr>
                      <w:r>
                        <w:t>The Flowchart to the right is available as part the User Functional Design Specification (UFDS) document that is provided with the Process A</w:t>
                      </w:r>
                      <w:r w:rsidR="00E51394">
                        <w:t>PP</w:t>
                      </w:r>
                      <w:r>
                        <w:t>.</w:t>
                      </w:r>
                    </w:p>
                  </w:txbxContent>
                </v:textbox>
                <w10:wrap type="square"/>
              </v:shape>
            </w:pict>
          </mc:Fallback>
        </mc:AlternateContent>
      </w:r>
    </w:p>
    <w:p w14:paraId="7C591C2E" w14:textId="77777777" w:rsidR="00890571" w:rsidRDefault="00000000" w:rsidP="00F811DF">
      <w:r>
        <w:rPr>
          <w:noProof/>
        </w:rPr>
        <w:object w:dxaOrig="1440" w:dyaOrig="1440" w14:anchorId="692CB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33.7pt;margin-top:5.15pt;width:280.75pt;height:547.6pt;z-index:251952128" filled="t" stroked="t">
            <v:imagedata r:id="rId11" o:title=""/>
          </v:shape>
          <o:OLEObject Type="Embed" ProgID="Visio.Drawing.15" ShapeID="_x0000_s1027" DrawAspect="Content" ObjectID="_1833448238" r:id="rId12"/>
        </w:object>
      </w:r>
    </w:p>
    <w:p w14:paraId="019B0707" w14:textId="77777777" w:rsidR="00890571" w:rsidRDefault="00890571" w:rsidP="00F811DF"/>
    <w:p w14:paraId="336943D4" w14:textId="77777777" w:rsidR="00890571" w:rsidRDefault="00890571" w:rsidP="00F811DF"/>
    <w:p w14:paraId="685BDCE7" w14:textId="77777777" w:rsidR="00890571" w:rsidRDefault="00000000" w:rsidP="00F811DF">
      <w:r>
        <w:rPr>
          <w:noProof/>
        </w:rPr>
        <w:drawing>
          <wp:anchor distT="0" distB="0" distL="114300" distR="114300" simplePos="0" relativeHeight="251954176" behindDoc="0" locked="0" layoutInCell="1" allowOverlap="1" wp14:anchorId="7357313F" wp14:editId="730932D9">
            <wp:simplePos x="0" y="0"/>
            <wp:positionH relativeFrom="margin">
              <wp:posOffset>-131776</wp:posOffset>
            </wp:positionH>
            <wp:positionV relativeFrom="paragraph">
              <wp:posOffset>226723</wp:posOffset>
            </wp:positionV>
            <wp:extent cx="3288693" cy="5758101"/>
            <wp:effectExtent l="19050" t="19050" r="26035" b="1460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
                    <pic:cNvPicPr/>
                  </pic:nvPicPr>
                  <pic:blipFill>
                    <a:blip r:embed="rId13"/>
                    <a:stretch>
                      <a:fillRect/>
                    </a:stretch>
                  </pic:blipFill>
                  <pic:spPr>
                    <a:xfrm>
                      <a:off x="0" y="0"/>
                      <a:ext cx="3288693" cy="575810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27367ACD" w14:textId="77777777" w:rsidR="00890571" w:rsidRDefault="00890571" w:rsidP="00F811DF"/>
    <w:p w14:paraId="7011C36A" w14:textId="77777777" w:rsidR="00890571" w:rsidRDefault="00890571" w:rsidP="00F811DF"/>
    <w:p w14:paraId="7482BB81" w14:textId="77777777" w:rsidR="00890571" w:rsidRDefault="00890571" w:rsidP="00F811DF"/>
    <w:p w14:paraId="566049C2" w14:textId="77777777" w:rsidR="00890571" w:rsidRDefault="00890571" w:rsidP="00F811DF"/>
    <w:p w14:paraId="46FA8818" w14:textId="77777777" w:rsidR="00435807" w:rsidRDefault="00435807" w:rsidP="00F811DF"/>
    <w:p w14:paraId="1443DAC9" w14:textId="77777777" w:rsidR="00435807" w:rsidRDefault="00435807" w:rsidP="00F811DF"/>
    <w:p w14:paraId="0A2D113D" w14:textId="77777777" w:rsidR="00435807" w:rsidRDefault="00435807" w:rsidP="00F811DF"/>
    <w:p w14:paraId="7DFAF7D2" w14:textId="77777777" w:rsidR="00435807" w:rsidRDefault="00435807" w:rsidP="00F811DF"/>
    <w:p w14:paraId="20022901" w14:textId="77777777" w:rsidR="00890571" w:rsidRDefault="00890571" w:rsidP="00F811DF"/>
    <w:p w14:paraId="0DEBCCA1" w14:textId="77777777" w:rsidR="00890571" w:rsidRDefault="00890571" w:rsidP="00F811DF"/>
    <w:p w14:paraId="2A15F7FC" w14:textId="77777777" w:rsidR="00872D0B" w:rsidRDefault="00872D0B" w:rsidP="00F811DF"/>
    <w:p w14:paraId="27D73A91" w14:textId="77777777" w:rsidR="00872D0B" w:rsidRDefault="00872D0B" w:rsidP="00F811DF"/>
    <w:p w14:paraId="06EE931D" w14:textId="77777777" w:rsidR="00872D0B" w:rsidRDefault="00872D0B" w:rsidP="00F811DF"/>
    <w:p w14:paraId="098E6920" w14:textId="77777777" w:rsidR="00872D0B" w:rsidRDefault="00872D0B" w:rsidP="00F811DF"/>
    <w:p w14:paraId="37639CD5" w14:textId="77777777" w:rsidR="00872D0B" w:rsidRDefault="00872D0B" w:rsidP="00F811DF"/>
    <w:p w14:paraId="038477AA" w14:textId="77777777" w:rsidR="005854D6" w:rsidRDefault="00000000" w:rsidP="00473F89">
      <w:pPr>
        <w:pStyle w:val="Heading1"/>
      </w:pPr>
      <w:bookmarkStart w:id="7" w:name="_Toc116386771"/>
      <w:r>
        <w:lastRenderedPageBreak/>
        <w:t>Change Control Process</w:t>
      </w:r>
      <w:r w:rsidR="00026B84">
        <w:t xml:space="preserve"> </w:t>
      </w:r>
      <w:r w:rsidR="008B658F">
        <w:t>– Process Roles</w:t>
      </w:r>
      <w:bookmarkEnd w:id="7"/>
    </w:p>
    <w:p w14:paraId="0BEF77E6" w14:textId="77777777" w:rsidR="009D0378" w:rsidRDefault="00000000" w:rsidP="009D0378">
      <w:pPr>
        <w:spacing w:before="120" w:after="120" w:line="240" w:lineRule="auto"/>
        <w:ind w:right="-360"/>
      </w:pPr>
      <w:r>
        <w:t xml:space="preserve">Decisions made by those involved in the process act to progress the workflow to the next Step or return it to a prior Step.   The following </w:t>
      </w:r>
      <w:r>
        <w:rPr>
          <w:b/>
        </w:rPr>
        <w:t>Change Control</w:t>
      </w:r>
      <w:r w:rsidRPr="00CF782E">
        <w:rPr>
          <w:b/>
        </w:rPr>
        <w:t xml:space="preserve"> Process Roles</w:t>
      </w:r>
      <w:r>
        <w:t xml:space="preserve"> are associated with </w:t>
      </w:r>
      <w:r>
        <w:rPr>
          <w:b/>
        </w:rPr>
        <w:t>Change Control</w:t>
      </w:r>
      <w:r w:rsidRPr="00026B84">
        <w:rPr>
          <w:b/>
        </w:rPr>
        <w:t xml:space="preserve"> Process</w:t>
      </w:r>
      <w:r>
        <w:rPr>
          <w:b/>
        </w:rPr>
        <w:t xml:space="preserve"> P0052</w:t>
      </w:r>
      <w:r>
        <w:t xml:space="preserve"> and must be assigned to the Users in </w:t>
      </w:r>
      <w:r w:rsidRPr="00CF782E">
        <w:rPr>
          <w:b/>
        </w:rPr>
        <w:t>SOLABS QM10</w:t>
      </w:r>
      <w:r>
        <w:t xml:space="preserve"> who will make the related decisions</w:t>
      </w:r>
      <w:r w:rsidR="009B674D">
        <w:t xml:space="preserve"> and need to receive</w:t>
      </w:r>
      <w:r w:rsidR="00A040CE">
        <w:t xml:space="preserve"> email Notifications related to the ongoing process</w:t>
      </w:r>
      <w:r>
        <w:t xml:space="preserve">.  </w:t>
      </w:r>
    </w:p>
    <w:p w14:paraId="7CD75C70" w14:textId="77777777" w:rsidR="009D0378" w:rsidRDefault="00000000" w:rsidP="009D0378">
      <w:pPr>
        <w:spacing w:before="120" w:after="120" w:line="240" w:lineRule="auto"/>
        <w:ind w:right="-360"/>
      </w:pPr>
      <w:r>
        <w:t xml:space="preserve">When SOLABS QM10 Users are assigned a Process Role, their names are then available on drop-down lists to be selected for their assigned steps in the process.  The process will automatically notify them to Act On that Step/Primary Task.    They will see the </w:t>
      </w:r>
      <w:r w:rsidR="00CC6EDE">
        <w:t>step</w:t>
      </w:r>
      <w:r>
        <w:t xml:space="preserve"> in the Process Section of their SOLABS QM10 HOME Page and will also receive an email Notification.   </w:t>
      </w:r>
    </w:p>
    <w:p w14:paraId="6D022321" w14:textId="77777777" w:rsidR="009D0378" w:rsidRDefault="00000000" w:rsidP="009D0378">
      <w:pPr>
        <w:spacing w:before="120" w:after="120" w:line="240" w:lineRule="auto"/>
        <w:ind w:right="-360"/>
      </w:pPr>
      <w:r>
        <w:t>Contact your SOLABS System Administrator if any of these Change Control Process Roles need to be assigned to additional Users.  If these Process Roles are not assigned to any Users, the related process tasks will instead go to Users who have the System Role assignment of SOLABS Documentation Administrator.   If that role is not assigned, the process tasks would go to the SOLABS System Administrator.</w:t>
      </w:r>
    </w:p>
    <w:p w14:paraId="060A9F4E" w14:textId="77777777" w:rsidR="00925B85" w:rsidRDefault="00000000" w:rsidP="00E70B67">
      <w:pPr>
        <w:spacing w:before="120" w:after="120" w:line="240" w:lineRule="auto"/>
        <w:rPr>
          <w:b/>
        </w:rPr>
      </w:pPr>
      <w:r>
        <w:rPr>
          <w:b/>
        </w:rPr>
        <w:t>PR_</w:t>
      </w:r>
      <w:r w:rsidR="00291067">
        <w:rPr>
          <w:b/>
        </w:rPr>
        <w:t>CC</w:t>
      </w:r>
      <w:r w:rsidR="007975C2">
        <w:rPr>
          <w:b/>
        </w:rPr>
        <w:t>R</w:t>
      </w:r>
      <w:r>
        <w:rPr>
          <w:b/>
        </w:rPr>
        <w:t>_</w:t>
      </w:r>
      <w:r w:rsidR="007975C2">
        <w:rPr>
          <w:b/>
        </w:rPr>
        <w:t>CCC</w:t>
      </w:r>
      <w:r>
        <w:rPr>
          <w:b/>
        </w:rPr>
        <w:t>:</w:t>
      </w:r>
    </w:p>
    <w:p w14:paraId="608E1F9E" w14:textId="77777777" w:rsidR="00925B85" w:rsidRDefault="00000000" w:rsidP="00E70B67">
      <w:pPr>
        <w:spacing w:before="120" w:after="120" w:line="240" w:lineRule="auto"/>
      </w:pPr>
      <w:r>
        <w:t>T</w:t>
      </w:r>
      <w:r w:rsidR="005854D6">
        <w:t>his Process Role must be assigned to those</w:t>
      </w:r>
      <w:r>
        <w:t xml:space="preserve"> Users who </w:t>
      </w:r>
      <w:r w:rsidR="00C230F5">
        <w:t>will</w:t>
      </w:r>
      <w:r w:rsidR="00721B2B">
        <w:t xml:space="preserve"> need to Act on</w:t>
      </w:r>
      <w:r>
        <w:t xml:space="preserve"> the </w:t>
      </w:r>
      <w:r w:rsidR="00721B2B">
        <w:t xml:space="preserve">following </w:t>
      </w:r>
      <w:r>
        <w:t xml:space="preserve">Primary </w:t>
      </w:r>
      <w:r w:rsidR="00456EE5">
        <w:t>Tasks:</w:t>
      </w:r>
    </w:p>
    <w:p w14:paraId="475FD7A6" w14:textId="77777777" w:rsidR="00925B85" w:rsidRDefault="00000000">
      <w:pPr>
        <w:pStyle w:val="ListParagraph"/>
        <w:numPr>
          <w:ilvl w:val="0"/>
          <w:numId w:val="2"/>
        </w:numPr>
        <w:spacing w:after="0" w:line="240" w:lineRule="auto"/>
        <w:ind w:left="360"/>
        <w:contextualSpacing w:val="0"/>
      </w:pPr>
      <w:r>
        <w:t>Step 3 – Change Control Coordinator Review</w:t>
      </w:r>
    </w:p>
    <w:p w14:paraId="42E0E0AF" w14:textId="77777777" w:rsidR="00A521F4" w:rsidRPr="00C230F5" w:rsidRDefault="00000000">
      <w:pPr>
        <w:pStyle w:val="ListParagraph"/>
        <w:numPr>
          <w:ilvl w:val="0"/>
          <w:numId w:val="2"/>
        </w:numPr>
        <w:spacing w:after="0" w:line="240" w:lineRule="auto"/>
        <w:ind w:left="360"/>
        <w:contextualSpacing w:val="0"/>
        <w:rPr>
          <w:rFonts w:cstheme="minorHAnsi"/>
        </w:rPr>
      </w:pPr>
      <w:r w:rsidRPr="00C230F5">
        <w:rPr>
          <w:rFonts w:cstheme="minorHAnsi"/>
          <w:bCs/>
        </w:rPr>
        <w:t xml:space="preserve">Step </w:t>
      </w:r>
      <w:r w:rsidR="002C73B9">
        <w:rPr>
          <w:rFonts w:cstheme="minorHAnsi"/>
          <w:bCs/>
        </w:rPr>
        <w:t>7</w:t>
      </w:r>
      <w:r w:rsidR="005A0834">
        <w:rPr>
          <w:rFonts w:cstheme="minorHAnsi"/>
          <w:bCs/>
        </w:rPr>
        <w:t xml:space="preserve"> – Change Control Final Approval *</w:t>
      </w:r>
    </w:p>
    <w:p w14:paraId="48186A32" w14:textId="77777777" w:rsidR="00721B2B" w:rsidRDefault="00000000" w:rsidP="00AC7FE8">
      <w:pPr>
        <w:pStyle w:val="ListParagraph"/>
        <w:spacing w:before="120" w:after="120" w:line="240" w:lineRule="auto"/>
        <w:ind w:left="0"/>
        <w:contextualSpacing w:val="0"/>
        <w:rPr>
          <w:lang w:val="en-CA"/>
        </w:rPr>
      </w:pPr>
      <w:r w:rsidRPr="00AC7FE8">
        <w:rPr>
          <w:lang w:val="en-CA"/>
        </w:rPr>
        <w:t xml:space="preserve">Users with this </w:t>
      </w:r>
      <w:r>
        <w:rPr>
          <w:lang w:val="en-CA"/>
        </w:rPr>
        <w:t>role</w:t>
      </w:r>
      <w:r w:rsidRPr="00AC7FE8">
        <w:rPr>
          <w:lang w:val="en-CA"/>
        </w:rPr>
        <w:t xml:space="preserve"> a</w:t>
      </w:r>
      <w:r>
        <w:rPr>
          <w:lang w:val="en-CA"/>
        </w:rPr>
        <w:t xml:space="preserve">ssignment will receive </w:t>
      </w:r>
      <w:r w:rsidR="002F59D7">
        <w:rPr>
          <w:lang w:val="en-CA"/>
        </w:rPr>
        <w:t>email Notifications for the following events:</w:t>
      </w:r>
    </w:p>
    <w:p w14:paraId="6BAEEB16" w14:textId="77777777" w:rsidR="002F59D7" w:rsidRDefault="00000000">
      <w:pPr>
        <w:pStyle w:val="ListParagraph"/>
        <w:numPr>
          <w:ilvl w:val="0"/>
          <w:numId w:val="12"/>
        </w:numPr>
        <w:spacing w:after="0" w:line="240" w:lineRule="auto"/>
        <w:ind w:left="360"/>
        <w:contextualSpacing w:val="0"/>
        <w:rPr>
          <w:lang w:val="en-CA"/>
        </w:rPr>
      </w:pPr>
      <w:r>
        <w:rPr>
          <w:lang w:val="en-CA"/>
        </w:rPr>
        <w:t>Step 1 is confirmed</w:t>
      </w:r>
    </w:p>
    <w:p w14:paraId="307D8C8D" w14:textId="77777777" w:rsidR="00B779AB" w:rsidRDefault="00000000">
      <w:pPr>
        <w:pStyle w:val="ListParagraph"/>
        <w:numPr>
          <w:ilvl w:val="0"/>
          <w:numId w:val="12"/>
        </w:numPr>
        <w:spacing w:after="0" w:line="240" w:lineRule="auto"/>
        <w:ind w:left="360"/>
        <w:contextualSpacing w:val="0"/>
        <w:rPr>
          <w:lang w:val="en-CA"/>
        </w:rPr>
      </w:pPr>
      <w:r>
        <w:rPr>
          <w:lang w:val="en-CA"/>
        </w:rPr>
        <w:t xml:space="preserve">An </w:t>
      </w:r>
      <w:r w:rsidR="005D0AEB">
        <w:rPr>
          <w:i/>
          <w:iCs/>
          <w:lang w:val="en-CA"/>
        </w:rPr>
        <w:t>Approve</w:t>
      </w:r>
      <w:r w:rsidR="005D0AEB">
        <w:rPr>
          <w:lang w:val="en-CA"/>
        </w:rPr>
        <w:t xml:space="preserve"> decision is confirmed at Step 2</w:t>
      </w:r>
    </w:p>
    <w:p w14:paraId="5B85C3E1" w14:textId="77777777" w:rsidR="005D0AEB" w:rsidRDefault="00000000">
      <w:pPr>
        <w:pStyle w:val="ListParagraph"/>
        <w:numPr>
          <w:ilvl w:val="0"/>
          <w:numId w:val="12"/>
        </w:numPr>
        <w:spacing w:after="0" w:line="240" w:lineRule="auto"/>
        <w:ind w:left="360"/>
        <w:contextualSpacing w:val="0"/>
        <w:rPr>
          <w:lang w:val="en-CA"/>
        </w:rPr>
      </w:pPr>
      <w:r>
        <w:rPr>
          <w:lang w:val="en-CA"/>
        </w:rPr>
        <w:t>Step 8 is confirmed</w:t>
      </w:r>
    </w:p>
    <w:p w14:paraId="35B87398" w14:textId="77777777" w:rsidR="005D0AEB" w:rsidRDefault="00000000">
      <w:pPr>
        <w:pStyle w:val="ListParagraph"/>
        <w:numPr>
          <w:ilvl w:val="0"/>
          <w:numId w:val="12"/>
        </w:numPr>
        <w:spacing w:after="0" w:line="240" w:lineRule="auto"/>
        <w:ind w:left="360"/>
        <w:contextualSpacing w:val="0"/>
        <w:rPr>
          <w:lang w:val="en-CA"/>
        </w:rPr>
      </w:pPr>
      <w:r>
        <w:rPr>
          <w:lang w:val="en-CA"/>
        </w:rPr>
        <w:t>The process is cancelled</w:t>
      </w:r>
    </w:p>
    <w:p w14:paraId="0037546E" w14:textId="77777777" w:rsidR="005D0AEB" w:rsidRPr="00AC7FE8" w:rsidRDefault="00000000">
      <w:pPr>
        <w:pStyle w:val="ListParagraph"/>
        <w:numPr>
          <w:ilvl w:val="0"/>
          <w:numId w:val="12"/>
        </w:numPr>
        <w:spacing w:after="0" w:line="240" w:lineRule="auto"/>
        <w:ind w:left="360"/>
        <w:contextualSpacing w:val="0"/>
        <w:rPr>
          <w:lang w:val="en-CA"/>
        </w:rPr>
      </w:pPr>
      <w:r>
        <w:rPr>
          <w:lang w:val="en-CA"/>
        </w:rPr>
        <w:t>All Secondary Tasks are completed (</w:t>
      </w:r>
      <w:r w:rsidR="00BC2AB6">
        <w:rPr>
          <w:lang w:val="en-CA"/>
        </w:rPr>
        <w:t>if available Option 5 is enabled)</w:t>
      </w:r>
    </w:p>
    <w:p w14:paraId="65AEBB01" w14:textId="77777777" w:rsidR="00291067" w:rsidRPr="00260E8A" w:rsidRDefault="00000000" w:rsidP="00291067">
      <w:pPr>
        <w:spacing w:before="120" w:after="120" w:line="240" w:lineRule="auto"/>
        <w:rPr>
          <w:b/>
        </w:rPr>
      </w:pPr>
      <w:r w:rsidRPr="00260E8A">
        <w:rPr>
          <w:b/>
        </w:rPr>
        <w:t>PR_CC</w:t>
      </w:r>
      <w:r w:rsidR="007975C2" w:rsidRPr="00260E8A">
        <w:rPr>
          <w:b/>
        </w:rPr>
        <w:t>R</w:t>
      </w:r>
      <w:r w:rsidRPr="00260E8A">
        <w:rPr>
          <w:b/>
        </w:rPr>
        <w:t>_</w:t>
      </w:r>
      <w:r w:rsidR="007975C2" w:rsidRPr="00260E8A">
        <w:rPr>
          <w:b/>
        </w:rPr>
        <w:t>Q</w:t>
      </w:r>
      <w:r w:rsidRPr="00260E8A">
        <w:rPr>
          <w:b/>
        </w:rPr>
        <w:t>A</w:t>
      </w:r>
      <w:r w:rsidR="007975C2" w:rsidRPr="00260E8A">
        <w:rPr>
          <w:b/>
        </w:rPr>
        <w:t>M</w:t>
      </w:r>
      <w:r w:rsidRPr="00260E8A">
        <w:rPr>
          <w:b/>
        </w:rPr>
        <w:t>:</w:t>
      </w:r>
    </w:p>
    <w:p w14:paraId="7B48F44C" w14:textId="77777777" w:rsidR="00C230F5" w:rsidRDefault="00000000" w:rsidP="00C230F5">
      <w:pPr>
        <w:spacing w:before="120" w:after="120" w:line="240" w:lineRule="auto"/>
      </w:pPr>
      <w:r>
        <w:t>This Process Role must be assigned to those Users who will need to Act on the following Primary Tasks:</w:t>
      </w:r>
    </w:p>
    <w:p w14:paraId="38D0F528" w14:textId="77777777" w:rsidR="00291067" w:rsidRDefault="00000000">
      <w:pPr>
        <w:pStyle w:val="ListParagraph"/>
        <w:numPr>
          <w:ilvl w:val="0"/>
          <w:numId w:val="2"/>
        </w:numPr>
        <w:spacing w:before="120" w:after="120" w:line="240" w:lineRule="auto"/>
        <w:ind w:left="450" w:hanging="450"/>
      </w:pPr>
      <w:r>
        <w:t>Step 5 – QA Approval to Change</w:t>
      </w:r>
    </w:p>
    <w:p w14:paraId="4359C896" w14:textId="77777777" w:rsidR="0001137A" w:rsidRDefault="00000000">
      <w:pPr>
        <w:pStyle w:val="ListParagraph"/>
        <w:numPr>
          <w:ilvl w:val="0"/>
          <w:numId w:val="2"/>
        </w:numPr>
        <w:spacing w:before="120" w:after="120" w:line="240" w:lineRule="auto"/>
        <w:ind w:left="450" w:hanging="450"/>
      </w:pPr>
      <w:r w:rsidRPr="00C230F5">
        <w:t xml:space="preserve">Step </w:t>
      </w:r>
      <w:r w:rsidR="002C73B9">
        <w:t>8</w:t>
      </w:r>
      <w:r w:rsidRPr="00C230F5">
        <w:t xml:space="preserve"> – </w:t>
      </w:r>
      <w:r w:rsidR="005A0834">
        <w:t>QA Completion Approval *</w:t>
      </w:r>
    </w:p>
    <w:p w14:paraId="66710027" w14:textId="77777777" w:rsidR="005A0834" w:rsidRDefault="00000000" w:rsidP="005A0834">
      <w:pPr>
        <w:spacing w:before="120" w:after="120" w:line="240" w:lineRule="auto"/>
        <w:rPr>
          <w:lang w:val="en-CA"/>
        </w:rPr>
      </w:pPr>
      <w:r w:rsidRPr="00AC7FE8">
        <w:rPr>
          <w:lang w:val="en-CA"/>
        </w:rPr>
        <w:t xml:space="preserve">Users with this </w:t>
      </w:r>
      <w:r>
        <w:rPr>
          <w:lang w:val="en-CA"/>
        </w:rPr>
        <w:t>role</w:t>
      </w:r>
      <w:r w:rsidRPr="00AC7FE8">
        <w:rPr>
          <w:lang w:val="en-CA"/>
        </w:rPr>
        <w:t xml:space="preserve"> a</w:t>
      </w:r>
      <w:r>
        <w:rPr>
          <w:lang w:val="en-CA"/>
        </w:rPr>
        <w:t>ssignment will receive email Notifications for the following events:</w:t>
      </w:r>
    </w:p>
    <w:p w14:paraId="181FB3F5" w14:textId="77777777" w:rsidR="00BC2AB6" w:rsidRDefault="00000000">
      <w:pPr>
        <w:pStyle w:val="ListParagraph"/>
        <w:numPr>
          <w:ilvl w:val="0"/>
          <w:numId w:val="12"/>
        </w:numPr>
        <w:spacing w:after="0" w:line="240" w:lineRule="auto"/>
        <w:ind w:left="360"/>
        <w:contextualSpacing w:val="0"/>
        <w:rPr>
          <w:lang w:val="en-CA"/>
        </w:rPr>
      </w:pPr>
      <w:r>
        <w:rPr>
          <w:lang w:val="en-CA"/>
        </w:rPr>
        <w:t>The process is cancelled</w:t>
      </w:r>
    </w:p>
    <w:p w14:paraId="1347850A" w14:textId="77777777" w:rsidR="00BC2AB6" w:rsidRPr="00BC2AB6" w:rsidRDefault="00000000">
      <w:pPr>
        <w:pStyle w:val="ListParagraph"/>
        <w:numPr>
          <w:ilvl w:val="0"/>
          <w:numId w:val="12"/>
        </w:numPr>
        <w:spacing w:before="120" w:after="120" w:line="240" w:lineRule="auto"/>
        <w:ind w:left="360"/>
      </w:pPr>
      <w:r w:rsidRPr="00BC2AB6">
        <w:rPr>
          <w:lang w:val="en-CA"/>
        </w:rPr>
        <w:t>All Secondary Tasks are completed (if available Option 5 is enabled)</w:t>
      </w:r>
    </w:p>
    <w:p w14:paraId="39C78B9A" w14:textId="77777777" w:rsidR="00BC2AB6" w:rsidRDefault="00BC2AB6" w:rsidP="00BC2AB6">
      <w:pPr>
        <w:pStyle w:val="ListParagraph"/>
        <w:spacing w:before="120" w:after="120" w:line="240" w:lineRule="auto"/>
        <w:ind w:left="360"/>
      </w:pPr>
    </w:p>
    <w:p w14:paraId="37436AE9" w14:textId="77777777" w:rsidR="005A0834" w:rsidRDefault="00000000" w:rsidP="005A0834">
      <w:pPr>
        <w:spacing w:before="120" w:after="120" w:line="240" w:lineRule="auto"/>
      </w:pPr>
      <w:r>
        <w:t xml:space="preserve">*  Refer to the UFDS for available Options to switch the assignees for Steps 7 and 8. </w:t>
      </w:r>
    </w:p>
    <w:p w14:paraId="30694FED" w14:textId="77777777" w:rsidR="005A0834" w:rsidRDefault="00000000">
      <w:pPr>
        <w:pStyle w:val="ListParagraph"/>
        <w:numPr>
          <w:ilvl w:val="0"/>
          <w:numId w:val="8"/>
        </w:numPr>
        <w:spacing w:before="120" w:after="120" w:line="240" w:lineRule="auto"/>
      </w:pPr>
      <w:r>
        <w:t>Option 2 allows Step 7 to instead be assigned to all Users with the Role PR_CCR-QAM.</w:t>
      </w:r>
    </w:p>
    <w:p w14:paraId="532C046C" w14:textId="77777777" w:rsidR="005A0834" w:rsidRPr="00C230F5" w:rsidRDefault="00000000">
      <w:pPr>
        <w:pStyle w:val="ListParagraph"/>
        <w:numPr>
          <w:ilvl w:val="0"/>
          <w:numId w:val="8"/>
        </w:numPr>
        <w:spacing w:before="120" w:after="120" w:line="240" w:lineRule="auto"/>
      </w:pPr>
      <w:r>
        <w:t>Option 3 allows Step 8 to instead be assigned to all Users with the Role PR_CCR_CCC.</w:t>
      </w:r>
    </w:p>
    <w:p w14:paraId="5AB28E75" w14:textId="77777777" w:rsidR="00FB1912" w:rsidRDefault="00FB1912" w:rsidP="00FB1912">
      <w:pPr>
        <w:spacing w:before="120" w:after="120" w:line="240" w:lineRule="auto"/>
      </w:pPr>
    </w:p>
    <w:p w14:paraId="0F0FF593" w14:textId="77777777" w:rsidR="00FB1912" w:rsidRDefault="00FB1912" w:rsidP="00FB1912">
      <w:pPr>
        <w:spacing w:before="120" w:after="120" w:line="240" w:lineRule="auto"/>
      </w:pPr>
    </w:p>
    <w:p w14:paraId="724CBE6C" w14:textId="77777777" w:rsidR="00FB1912" w:rsidRDefault="00FB1912" w:rsidP="00FB1912">
      <w:pPr>
        <w:spacing w:before="120" w:after="120" w:line="240" w:lineRule="auto"/>
      </w:pPr>
    </w:p>
    <w:p w14:paraId="05323404" w14:textId="77777777" w:rsidR="001F39A6" w:rsidRDefault="00000000" w:rsidP="00473F89">
      <w:pPr>
        <w:pStyle w:val="Heading1"/>
      </w:pPr>
      <w:bookmarkStart w:id="8" w:name="_Toc116386772"/>
      <w:r>
        <w:t xml:space="preserve">Starting </w:t>
      </w:r>
      <w:r w:rsidR="00467C59">
        <w:t>a</w:t>
      </w:r>
      <w:r>
        <w:t xml:space="preserve"> </w:t>
      </w:r>
      <w:r w:rsidR="00291067">
        <w:t>Change Control</w:t>
      </w:r>
      <w:r>
        <w:t xml:space="preserve"> Process</w:t>
      </w:r>
      <w:bookmarkEnd w:id="8"/>
    </w:p>
    <w:p w14:paraId="72023DD0" w14:textId="77777777" w:rsidR="00E70B67" w:rsidRDefault="00E70B67" w:rsidP="001F39A6"/>
    <w:p w14:paraId="5B0A55E3" w14:textId="77777777" w:rsidR="001F39A6" w:rsidRDefault="00000000" w:rsidP="00F85C19">
      <w:pPr>
        <w:ind w:right="-720"/>
      </w:pPr>
      <w:r>
        <w:t xml:space="preserve">From the </w:t>
      </w:r>
      <w:r w:rsidRPr="00F85C19">
        <w:rPr>
          <w:b/>
        </w:rPr>
        <w:t>PROCESS</w:t>
      </w:r>
      <w:r>
        <w:t xml:space="preserve"> Section in SOLABS QM10, choose Start Process from the Quick Access </w:t>
      </w:r>
      <w:r w:rsidRPr="00F85C19">
        <w:rPr>
          <w:b/>
        </w:rPr>
        <w:t>Process Menu</w:t>
      </w:r>
      <w:r>
        <w:t>.</w:t>
      </w:r>
    </w:p>
    <w:p w14:paraId="368DD316" w14:textId="77777777" w:rsidR="001F39A6" w:rsidRDefault="00000000" w:rsidP="001F39A6">
      <w:r>
        <w:rPr>
          <w:noProof/>
        </w:rPr>
        <mc:AlternateContent>
          <mc:Choice Requires="wps">
            <w:drawing>
              <wp:anchor distT="0" distB="0" distL="114300" distR="114300" simplePos="0" relativeHeight="251702272" behindDoc="0" locked="0" layoutInCell="1" allowOverlap="1" wp14:anchorId="42F09D80" wp14:editId="23D71C48">
                <wp:simplePos x="0" y="0"/>
                <wp:positionH relativeFrom="column">
                  <wp:posOffset>4742815</wp:posOffset>
                </wp:positionH>
                <wp:positionV relativeFrom="paragraph">
                  <wp:posOffset>325755</wp:posOffset>
                </wp:positionV>
                <wp:extent cx="707666" cy="286247"/>
                <wp:effectExtent l="0" t="0" r="16510" b="19050"/>
                <wp:wrapNone/>
                <wp:docPr id="10" name="Oval 10"/>
                <wp:cNvGraphicFramePr/>
                <a:graphic xmlns:a="http://schemas.openxmlformats.org/drawingml/2006/main">
                  <a:graphicData uri="http://schemas.microsoft.com/office/word/2010/wordprocessingShape">
                    <wps:wsp>
                      <wps:cNvSpPr/>
                      <wps:spPr>
                        <a:xfrm>
                          <a:off x="0" y="0"/>
                          <a:ext cx="707666" cy="286247"/>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0" o:spid="_x0000_s1028" style="width:55.7pt;height:22.55pt;margin-top:25.65pt;margin-left:373.45pt;mso-height-percent:0;mso-height-relative:margin;mso-width-percent:0;mso-width-relative:margin;mso-wrap-distance-bottom:0;mso-wrap-distance-left:9pt;mso-wrap-distance-right:9pt;mso-wrap-distance-top:0;mso-wrap-style:square;position:absolute;visibility:visible;v-text-anchor:middle;z-index:251703296" filled="f" strokecolor="#ffc000" strokeweight="2pt"/>
            </w:pict>
          </mc:Fallback>
        </mc:AlternateContent>
      </w:r>
      <w:r>
        <w:rPr>
          <w:noProof/>
        </w:rPr>
        <w:drawing>
          <wp:inline distT="0" distB="0" distL="0" distR="0" wp14:anchorId="0E64B566" wp14:editId="488FC938">
            <wp:extent cx="6019708" cy="552450"/>
            <wp:effectExtent l="19050" t="19050" r="1968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14"/>
                    <a:stretch>
                      <a:fillRect/>
                    </a:stretch>
                  </pic:blipFill>
                  <pic:spPr>
                    <a:xfrm>
                      <a:off x="0" y="0"/>
                      <a:ext cx="6060689" cy="556211"/>
                    </a:xfrm>
                    <a:prstGeom prst="rect">
                      <a:avLst/>
                    </a:prstGeom>
                    <a:ln>
                      <a:solidFill>
                        <a:schemeClr val="tx1"/>
                      </a:solidFill>
                    </a:ln>
                  </pic:spPr>
                </pic:pic>
              </a:graphicData>
            </a:graphic>
          </wp:inline>
        </w:drawing>
      </w:r>
    </w:p>
    <w:p w14:paraId="79E7C2DD" w14:textId="77777777" w:rsidR="00E70B67" w:rsidRDefault="00E70B67" w:rsidP="001F39A6"/>
    <w:p w14:paraId="4B2B8A40" w14:textId="77777777" w:rsidR="001F39A6" w:rsidRDefault="00000000" w:rsidP="001F39A6">
      <w:r>
        <w:t xml:space="preserve">At the next screen, locate the listing for the </w:t>
      </w:r>
      <w:r w:rsidR="00291067">
        <w:t>Change Control</w:t>
      </w:r>
      <w:r>
        <w:t xml:space="preserve"> Process and click the blue </w:t>
      </w:r>
      <w:r w:rsidRPr="00F85C19">
        <w:rPr>
          <w:b/>
        </w:rPr>
        <w:t>START</w:t>
      </w:r>
      <w:r>
        <w:t xml:space="preserve"> button.</w:t>
      </w:r>
    </w:p>
    <w:p w14:paraId="60639DBA" w14:textId="77777777" w:rsidR="001F39A6" w:rsidRDefault="00000000" w:rsidP="001F39A6">
      <w:r>
        <w:rPr>
          <w:noProof/>
        </w:rPr>
        <w:drawing>
          <wp:inline distT="0" distB="0" distL="0" distR="0" wp14:anchorId="4F2747E7" wp14:editId="30FE4B9A">
            <wp:extent cx="6246459" cy="733425"/>
            <wp:effectExtent l="19050" t="19050" r="21590"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
                    <pic:cNvPicPr/>
                  </pic:nvPicPr>
                  <pic:blipFill>
                    <a:blip r:embed="rId15"/>
                    <a:stretch>
                      <a:fillRect/>
                    </a:stretch>
                  </pic:blipFill>
                  <pic:spPr>
                    <a:xfrm>
                      <a:off x="0" y="0"/>
                      <a:ext cx="6253745" cy="734280"/>
                    </a:xfrm>
                    <a:prstGeom prst="rect">
                      <a:avLst/>
                    </a:prstGeom>
                    <a:ln>
                      <a:solidFill>
                        <a:schemeClr val="tx1"/>
                      </a:solidFill>
                    </a:ln>
                  </pic:spPr>
                </pic:pic>
              </a:graphicData>
            </a:graphic>
          </wp:inline>
        </w:drawing>
      </w:r>
    </w:p>
    <w:p w14:paraId="68A6D8A9" w14:textId="77777777" w:rsidR="00E70B67" w:rsidRDefault="00000000" w:rsidP="001F39A6">
      <w:r>
        <w:rPr>
          <w:noProof/>
        </w:rPr>
        <w:drawing>
          <wp:anchor distT="0" distB="0" distL="114300" distR="114300" simplePos="0" relativeHeight="251759616" behindDoc="0" locked="0" layoutInCell="1" allowOverlap="1" wp14:anchorId="26A70EE4" wp14:editId="71F3004A">
            <wp:simplePos x="0" y="0"/>
            <wp:positionH relativeFrom="column">
              <wp:posOffset>1741731</wp:posOffset>
            </wp:positionH>
            <wp:positionV relativeFrom="paragraph">
              <wp:posOffset>162229</wp:posOffset>
            </wp:positionV>
            <wp:extent cx="4299460" cy="1762042"/>
            <wp:effectExtent l="19050" t="19050" r="25400" b="1016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16"/>
                    <a:stretch>
                      <a:fillRect/>
                    </a:stretch>
                  </pic:blipFill>
                  <pic:spPr>
                    <a:xfrm>
                      <a:off x="0" y="0"/>
                      <a:ext cx="4299460" cy="176204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3D2C168" w14:textId="77777777" w:rsidR="001F39A6" w:rsidRPr="00945DEF" w:rsidRDefault="00000000" w:rsidP="00CE742D">
      <w:pPr>
        <w:ind w:right="7110"/>
        <w:rPr>
          <w:color w:val="FF0000"/>
          <w:u w:val="single"/>
        </w:rPr>
      </w:pPr>
      <w:r>
        <w:rPr>
          <w:noProof/>
        </w:rPr>
        <mc:AlternateContent>
          <mc:Choice Requires="wps">
            <w:drawing>
              <wp:anchor distT="0" distB="0" distL="114300" distR="114300" simplePos="0" relativeHeight="251919360" behindDoc="0" locked="0" layoutInCell="1" allowOverlap="1" wp14:anchorId="125F1152" wp14:editId="642822C5">
                <wp:simplePos x="0" y="0"/>
                <wp:positionH relativeFrom="column">
                  <wp:posOffset>5290391</wp:posOffset>
                </wp:positionH>
                <wp:positionV relativeFrom="paragraph">
                  <wp:posOffset>988847</wp:posOffset>
                </wp:positionV>
                <wp:extent cx="1813423" cy="397510"/>
                <wp:effectExtent l="2858" t="0" r="18732" b="0"/>
                <wp:wrapNone/>
                <wp:docPr id="13" name="Arrow: Curved Down 13"/>
                <wp:cNvGraphicFramePr/>
                <a:graphic xmlns:a="http://schemas.openxmlformats.org/drawingml/2006/main">
                  <a:graphicData uri="http://schemas.microsoft.com/office/word/2010/wordprocessingShape">
                    <wps:wsp>
                      <wps:cNvSpPr/>
                      <wps:spPr>
                        <a:xfrm rot="5400000">
                          <a:off x="0" y="0"/>
                          <a:ext cx="1813423" cy="397510"/>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3" o:spid="_x0000_s1029" type="#_x0000_t105" style="width:142.8pt;height:31.3pt;margin-top:77.85pt;margin-left:416.55pt;mso-width-percent:0;mso-width-relative:margin;mso-wrap-distance-bottom:0;mso-wrap-distance-left:9pt;mso-wrap-distance-right:9pt;mso-wrap-distance-top:0;mso-wrap-style:square;position:absolute;rotation:90;visibility:visible;v-text-anchor:middle;z-index:251920384" adj="19233,21008,16200" fillcolor="#4f81bd" strokecolor="#243f60" strokeweight="2pt"/>
            </w:pict>
          </mc:Fallback>
        </mc:AlternateContent>
      </w:r>
      <w:r>
        <w:t xml:space="preserve">You will then be asked to Confirm this action, to move </w:t>
      </w:r>
      <w:r w:rsidRPr="001F39A6">
        <w:rPr>
          <w:b/>
        </w:rPr>
        <w:t xml:space="preserve">Status </w:t>
      </w:r>
      <w:r>
        <w:t xml:space="preserve">from </w:t>
      </w:r>
      <w:r w:rsidRPr="00C157F9">
        <w:rPr>
          <w:i/>
        </w:rPr>
        <w:t>Not Started</w:t>
      </w:r>
      <w:r>
        <w:t xml:space="preserve"> to </w:t>
      </w:r>
      <w:r w:rsidRPr="00026B84">
        <w:rPr>
          <w:i/>
        </w:rPr>
        <w:t>In Process</w:t>
      </w:r>
      <w:r>
        <w:t>.</w:t>
      </w:r>
      <w:r w:rsidR="00C157F9">
        <w:t xml:space="preserve">  At this point a Unique ID will be assigned to the </w:t>
      </w:r>
      <w:r w:rsidR="002B43D1">
        <w:t>Change Control</w:t>
      </w:r>
      <w:r w:rsidR="00C157F9">
        <w:t xml:space="preserve"> Process.  </w:t>
      </w:r>
    </w:p>
    <w:p w14:paraId="27528FD8" w14:textId="77777777" w:rsidR="00C157F9" w:rsidRPr="006117E4" w:rsidRDefault="00C157F9" w:rsidP="001F39A6">
      <w:pPr>
        <w:rPr>
          <w:color w:val="FF0000"/>
        </w:rPr>
      </w:pPr>
    </w:p>
    <w:p w14:paraId="25651BE0" w14:textId="77777777" w:rsidR="00C157F9" w:rsidRDefault="00000000" w:rsidP="001F39A6">
      <w:r>
        <w:rPr>
          <w:noProof/>
        </w:rPr>
        <mc:AlternateContent>
          <mc:Choice Requires="wps">
            <w:drawing>
              <wp:anchor distT="0" distB="0" distL="114300" distR="114300" simplePos="0" relativeHeight="251668480" behindDoc="0" locked="0" layoutInCell="1" allowOverlap="1" wp14:anchorId="72CAD14E" wp14:editId="69CC9332">
                <wp:simplePos x="0" y="0"/>
                <wp:positionH relativeFrom="column">
                  <wp:posOffset>5549817</wp:posOffset>
                </wp:positionH>
                <wp:positionV relativeFrom="paragraph">
                  <wp:posOffset>128657</wp:posOffset>
                </wp:positionV>
                <wp:extent cx="548060" cy="262393"/>
                <wp:effectExtent l="0" t="0" r="23495" b="23495"/>
                <wp:wrapNone/>
                <wp:docPr id="17" name="Oval 17"/>
                <wp:cNvGraphicFramePr/>
                <a:graphic xmlns:a="http://schemas.openxmlformats.org/drawingml/2006/main">
                  <a:graphicData uri="http://schemas.microsoft.com/office/word/2010/wordprocessingShape">
                    <wps:wsp>
                      <wps:cNvSpPr/>
                      <wps:spPr>
                        <a:xfrm>
                          <a:off x="0" y="0"/>
                          <a:ext cx="548060" cy="262393"/>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7" o:spid="_x0000_s1030" style="width:43.15pt;height:20.65pt;margin-top:10.15pt;margin-left:437pt;mso-height-percent:0;mso-height-relative:margin;mso-width-percent:0;mso-width-relative:margin;mso-wrap-distance-bottom:0;mso-wrap-distance-left:9pt;mso-wrap-distance-right:9pt;mso-wrap-distance-top:0;mso-wrap-style:square;position:absolute;visibility:visible;v-text-anchor:middle;z-index:251669504" filled="f" strokecolor="#ffc000" strokeweight="2pt"/>
            </w:pict>
          </mc:Fallback>
        </mc:AlternateContent>
      </w:r>
      <w:r>
        <w:rPr>
          <w:noProof/>
        </w:rPr>
        <w:drawing>
          <wp:anchor distT="0" distB="0" distL="114300" distR="114300" simplePos="0" relativeHeight="251666432" behindDoc="0" locked="0" layoutInCell="1" allowOverlap="1" wp14:anchorId="6837DAB9" wp14:editId="41CEEB2F">
            <wp:simplePos x="0" y="0"/>
            <wp:positionH relativeFrom="column">
              <wp:posOffset>1777151</wp:posOffset>
            </wp:positionH>
            <wp:positionV relativeFrom="paragraph">
              <wp:posOffset>30866</wp:posOffset>
            </wp:positionV>
            <wp:extent cx="4312821" cy="1014619"/>
            <wp:effectExtent l="19050" t="19050" r="12065" b="1460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
                    <pic:cNvPicPr/>
                  </pic:nvPicPr>
                  <pic:blipFill>
                    <a:blip r:embed="rId17"/>
                    <a:stretch>
                      <a:fillRect/>
                    </a:stretch>
                  </pic:blipFill>
                  <pic:spPr>
                    <a:xfrm>
                      <a:off x="0" y="0"/>
                      <a:ext cx="4312821" cy="101461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2EB2203" w14:textId="77777777" w:rsidR="001F39A6" w:rsidRDefault="001F39A6" w:rsidP="001F39A6"/>
    <w:p w14:paraId="0184AB6E" w14:textId="77777777" w:rsidR="001F39A6" w:rsidRDefault="001F39A6" w:rsidP="001F39A6"/>
    <w:p w14:paraId="59B1425F" w14:textId="77777777" w:rsidR="00CE742D" w:rsidRDefault="00CE742D" w:rsidP="00EF629D">
      <w:pPr>
        <w:ind w:right="4770"/>
        <w:rPr>
          <w:noProof/>
        </w:rPr>
      </w:pPr>
    </w:p>
    <w:p w14:paraId="004C2530" w14:textId="77777777" w:rsidR="00986ECD" w:rsidRDefault="00000000" w:rsidP="00EF629D">
      <w:pPr>
        <w:ind w:right="4770"/>
      </w:pPr>
      <w:r>
        <w:rPr>
          <w:noProof/>
        </w:rPr>
        <w:drawing>
          <wp:anchor distT="0" distB="0" distL="114300" distR="114300" simplePos="0" relativeHeight="251674624" behindDoc="0" locked="0" layoutInCell="1" allowOverlap="1" wp14:anchorId="3A214D34" wp14:editId="2A9BA9A5">
            <wp:simplePos x="0" y="0"/>
            <wp:positionH relativeFrom="column">
              <wp:posOffset>2796512</wp:posOffset>
            </wp:positionH>
            <wp:positionV relativeFrom="paragraph">
              <wp:posOffset>33269</wp:posOffset>
            </wp:positionV>
            <wp:extent cx="3235960" cy="1423035"/>
            <wp:effectExtent l="19050" t="19050" r="21590" b="24765"/>
            <wp:wrapNone/>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
                    <pic:cNvPicPr/>
                  </pic:nvPicPr>
                  <pic:blipFill>
                    <a:blip r:embed="rId18"/>
                    <a:stretch>
                      <a:fillRect/>
                    </a:stretch>
                  </pic:blipFill>
                  <pic:spPr>
                    <a:xfrm>
                      <a:off x="0" y="0"/>
                      <a:ext cx="3235960" cy="1423035"/>
                    </a:xfrm>
                    <a:prstGeom prst="rect">
                      <a:avLst/>
                    </a:prstGeom>
                    <a:ln>
                      <a:solidFill>
                        <a:schemeClr val="tx1"/>
                      </a:solidFill>
                    </a:ln>
                  </pic:spPr>
                </pic:pic>
              </a:graphicData>
            </a:graphic>
          </wp:anchor>
        </w:drawing>
      </w:r>
      <w:r>
        <w:t xml:space="preserve">The first Primary Task box on the </w:t>
      </w:r>
      <w:r w:rsidRPr="00986ECD">
        <w:rPr>
          <w:b/>
        </w:rPr>
        <w:t>Process Flowchart</w:t>
      </w:r>
      <w:r>
        <w:t xml:space="preserve"> will now be highlighted when it is opened</w:t>
      </w:r>
      <w:r w:rsidR="00945DEF">
        <w:t>: Change Control Request</w:t>
      </w:r>
      <w:r>
        <w:t>.</w:t>
      </w:r>
    </w:p>
    <w:p w14:paraId="043B45E2" w14:textId="77777777" w:rsidR="00157C2B" w:rsidRDefault="00157C2B" w:rsidP="00EF629D">
      <w:pPr>
        <w:ind w:right="4770"/>
      </w:pPr>
    </w:p>
    <w:p w14:paraId="70F49F5B" w14:textId="77777777" w:rsidR="00677403" w:rsidRDefault="00000000" w:rsidP="00473F89">
      <w:pPr>
        <w:pStyle w:val="Heading1"/>
      </w:pPr>
      <w:bookmarkStart w:id="9" w:name="_Toc116386773"/>
      <w:r>
        <w:rPr>
          <w:noProof/>
        </w:rPr>
        <w:drawing>
          <wp:anchor distT="0" distB="0" distL="114300" distR="114300" simplePos="0" relativeHeight="251696128" behindDoc="0" locked="0" layoutInCell="1" allowOverlap="1" wp14:anchorId="30C7EC0B" wp14:editId="00B73851">
            <wp:simplePos x="0" y="0"/>
            <wp:positionH relativeFrom="column">
              <wp:posOffset>2650932</wp:posOffset>
            </wp:positionH>
            <wp:positionV relativeFrom="paragraph">
              <wp:posOffset>265016</wp:posOffset>
            </wp:positionV>
            <wp:extent cx="3757295" cy="6714045"/>
            <wp:effectExtent l="19050" t="19050" r="14605" b="10795"/>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
                    <pic:cNvPicPr/>
                  </pic:nvPicPr>
                  <pic:blipFill>
                    <a:blip r:embed="rId19"/>
                    <a:stretch>
                      <a:fillRect/>
                    </a:stretch>
                  </pic:blipFill>
                  <pic:spPr>
                    <a:xfrm>
                      <a:off x="0" y="0"/>
                      <a:ext cx="3757295" cy="671404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D14A59">
        <w:t>Step 1</w:t>
      </w:r>
      <w:r w:rsidR="00FB1912">
        <w:t xml:space="preserve"> -</w:t>
      </w:r>
      <w:r w:rsidR="00D14A59">
        <w:t xml:space="preserve"> </w:t>
      </w:r>
      <w:r w:rsidR="00945DEF">
        <w:t>Change Control Request</w:t>
      </w:r>
      <w:bookmarkEnd w:id="9"/>
    </w:p>
    <w:p w14:paraId="73924D5E" w14:textId="77777777" w:rsidR="004E245A" w:rsidRPr="00AD6F4A" w:rsidRDefault="00000000" w:rsidP="00A830FA">
      <w:pPr>
        <w:spacing w:before="200" w:after="120" w:line="240" w:lineRule="auto"/>
        <w:ind w:right="5400"/>
        <w:rPr>
          <w:color w:val="FF0000"/>
        </w:rPr>
      </w:pPr>
      <w:r>
        <w:t>At</w:t>
      </w:r>
      <w:r w:rsidR="00EC772D" w:rsidRPr="00D14A59">
        <w:t xml:space="preserve"> </w:t>
      </w:r>
      <w:r w:rsidR="00D14A59">
        <w:t xml:space="preserve">Step 1 the user </w:t>
      </w:r>
      <w:r w:rsidR="00C157F9">
        <w:t xml:space="preserve">initiating the </w:t>
      </w:r>
      <w:r w:rsidR="00E33073">
        <w:t>Change Control</w:t>
      </w:r>
      <w:r w:rsidR="00D14A59">
        <w:t xml:space="preserve"> enters all the </w:t>
      </w:r>
      <w:r w:rsidR="00C157F9">
        <w:t>required</w:t>
      </w:r>
      <w:r w:rsidR="00D14A59">
        <w:t xml:space="preserve"> information and metadata </w:t>
      </w:r>
      <w:r w:rsidR="003F08EE">
        <w:t xml:space="preserve">into the </w:t>
      </w:r>
      <w:r w:rsidR="003F08EE" w:rsidRPr="00C157F9">
        <w:rPr>
          <w:b/>
        </w:rPr>
        <w:t>Process Task Form</w:t>
      </w:r>
      <w:r w:rsidR="00C157F9">
        <w:t>.</w:t>
      </w:r>
      <w:r w:rsidR="003F08EE">
        <w:t xml:space="preserve">   </w:t>
      </w:r>
    </w:p>
    <w:p w14:paraId="4EAF0B01" w14:textId="77777777" w:rsidR="00E33073" w:rsidRDefault="00000000" w:rsidP="00A830FA">
      <w:pPr>
        <w:tabs>
          <w:tab w:val="left" w:pos="3060"/>
        </w:tabs>
        <w:spacing w:before="200" w:after="120" w:line="240" w:lineRule="auto"/>
        <w:ind w:right="5400"/>
      </w:pPr>
      <w:r>
        <w:rPr>
          <w:noProof/>
        </w:rPr>
        <mc:AlternateContent>
          <mc:Choice Requires="wps">
            <w:drawing>
              <wp:anchor distT="0" distB="0" distL="114300" distR="114300" simplePos="0" relativeHeight="251715584" behindDoc="0" locked="0" layoutInCell="1" allowOverlap="1" wp14:anchorId="0FF8387F" wp14:editId="409C150A">
                <wp:simplePos x="0" y="0"/>
                <wp:positionH relativeFrom="column">
                  <wp:posOffset>2514600</wp:posOffset>
                </wp:positionH>
                <wp:positionV relativeFrom="paragraph">
                  <wp:posOffset>683895</wp:posOffset>
                </wp:positionV>
                <wp:extent cx="892454" cy="197510"/>
                <wp:effectExtent l="0" t="0" r="22225" b="12065"/>
                <wp:wrapNone/>
                <wp:docPr id="186" name="Oval 186"/>
                <wp:cNvGraphicFramePr/>
                <a:graphic xmlns:a="http://schemas.openxmlformats.org/drawingml/2006/main">
                  <a:graphicData uri="http://schemas.microsoft.com/office/word/2010/wordprocessingShape">
                    <wps:wsp>
                      <wps:cNvSpPr/>
                      <wps:spPr>
                        <a:xfrm>
                          <a:off x="0" y="0"/>
                          <a:ext cx="892454" cy="19751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186" o:spid="_x0000_s1031" style="width:70.25pt;height:15.55pt;margin-top:53.85pt;margin-left:198pt;mso-wrap-distance-bottom:0;mso-wrap-distance-left:9pt;mso-wrap-distance-right:9pt;mso-wrap-distance-top:0;mso-wrap-style:square;position:absolute;visibility:visible;v-text-anchor:middle;z-index:251716608" filled="f" strokecolor="#ffc000" strokeweight="2pt"/>
            </w:pict>
          </mc:Fallback>
        </mc:AlternateContent>
      </w:r>
      <w:r>
        <w:t>As seen on the screen shot to the right, there are many fields to be completed by the initiator at this step.   This page provides some general information on the various types of fields.</w:t>
      </w:r>
    </w:p>
    <w:p w14:paraId="2C4608F2" w14:textId="77777777" w:rsidR="00E70B67" w:rsidRDefault="00000000" w:rsidP="00A830FA">
      <w:pPr>
        <w:tabs>
          <w:tab w:val="left" w:pos="3060"/>
        </w:tabs>
        <w:spacing w:before="200" w:after="120" w:line="240" w:lineRule="auto"/>
        <w:ind w:right="5400"/>
      </w:pPr>
      <w:r w:rsidRPr="00FC3344">
        <w:rPr>
          <w:noProof/>
          <w:sz w:val="20"/>
        </w:rPr>
        <mc:AlternateContent>
          <mc:Choice Requires="wps">
            <w:drawing>
              <wp:anchor distT="45720" distB="45720" distL="114300" distR="114300" simplePos="0" relativeHeight="251945984" behindDoc="0" locked="0" layoutInCell="1" allowOverlap="1" wp14:anchorId="3EDFE8C0" wp14:editId="2EF0F441">
                <wp:simplePos x="0" y="0"/>
                <wp:positionH relativeFrom="column">
                  <wp:posOffset>3601885</wp:posOffset>
                </wp:positionH>
                <wp:positionV relativeFrom="paragraph">
                  <wp:posOffset>811392</wp:posOffset>
                </wp:positionV>
                <wp:extent cx="2528515" cy="699715"/>
                <wp:effectExtent l="0" t="0" r="24765" b="24765"/>
                <wp:wrapNone/>
                <wp:docPr id="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8515" cy="699715"/>
                        </a:xfrm>
                        <a:prstGeom prst="rect">
                          <a:avLst/>
                        </a:prstGeom>
                        <a:solidFill>
                          <a:srgbClr val="FFFFFF"/>
                        </a:solidFill>
                        <a:ln w="9525">
                          <a:solidFill>
                            <a:srgbClr val="000000"/>
                          </a:solidFill>
                          <a:miter lim="800000"/>
                          <a:headEnd/>
                          <a:tailEnd/>
                        </a:ln>
                      </wps:spPr>
                      <wps:txbx>
                        <w:txbxContent>
                          <w:p w14:paraId="04DDE9CC" w14:textId="77777777" w:rsidR="00FC3344" w:rsidRPr="00FC3344" w:rsidRDefault="00000000">
                            <w:pPr>
                              <w:rPr>
                                <w:b/>
                                <w:bCs/>
                              </w:rPr>
                            </w:pPr>
                            <w:r>
                              <w:rPr>
                                <w:b/>
                                <w:bCs/>
                              </w:rPr>
                              <w:t>Each of the fields in the Process Task Form will be more clearly displayed and described starting on the next page.</w:t>
                            </w:r>
                          </w:p>
                        </w:txbxContent>
                      </wps:txbx>
                      <wps:bodyPr rot="0" vert="horz" wrap="square" anchor="t" anchorCtr="0"/>
                    </wps:wsp>
                  </a:graphicData>
                </a:graphic>
                <wp14:sizeRelH relativeFrom="margin">
                  <wp14:pctWidth>0</wp14:pctWidth>
                </wp14:sizeRelH>
                <wp14:sizeRelV relativeFrom="margin">
                  <wp14:pctHeight>0</wp14:pctHeight>
                </wp14:sizeRelV>
              </wp:anchor>
            </w:drawing>
          </mc:Choice>
          <mc:Fallback>
            <w:pict>
              <v:shape id="_x0000_s1032" type="#_x0000_t202" style="width:199.1pt;height:55.1pt;margin-top:63.9pt;margin-left:283.6pt;mso-height-percent:0;mso-height-relative:margin;mso-width-percent:0;mso-width-relative:margin;mso-wrap-distance-bottom:3.6pt;mso-wrap-distance-left:9pt;mso-wrap-distance-right:9pt;mso-wrap-distance-top:3.6pt;mso-wrap-style:square;position:absolute;visibility:visible;v-text-anchor:top;z-index:251947008">
                <v:textbox>
                  <w:txbxContent>
                    <w:p w:rsidR="00FC3344" w:rsidRPr="00FC3344" w14:paraId="1E9D3FEF" w14:textId="77777777">
                      <w:pPr>
                        <w:rPr>
                          <w:b/>
                          <w:bCs/>
                        </w:rPr>
                      </w:pPr>
                      <w:r>
                        <w:rPr>
                          <w:b/>
                          <w:bCs/>
                        </w:rPr>
                        <w:t>Each of the fields in the Process Task Form will be more clearly displayed and described starting on the next page.</w:t>
                      </w:r>
                    </w:p>
                  </w:txbxContent>
                </v:textbox>
              </v:shape>
            </w:pict>
          </mc:Fallback>
        </mc:AlternateContent>
      </w:r>
      <w:r w:rsidR="005854D6">
        <w:t xml:space="preserve">Some of the fields on the </w:t>
      </w:r>
      <w:r w:rsidR="005854D6" w:rsidRPr="00C157F9">
        <w:rPr>
          <w:b/>
        </w:rPr>
        <w:t>Process Task Form</w:t>
      </w:r>
      <w:r w:rsidR="005854D6">
        <w:t xml:space="preserve"> are editable text fields</w:t>
      </w:r>
      <w:r w:rsidR="00EF629D">
        <w:t xml:space="preserve"> or text </w:t>
      </w:r>
      <w:r w:rsidR="00FB1912">
        <w:t>areas</w:t>
      </w:r>
      <w:r w:rsidR="00EF629D">
        <w:t>.  O</w:t>
      </w:r>
      <w:r w:rsidR="00FB1912">
        <w:t>thers are</w:t>
      </w:r>
      <w:r w:rsidR="004E245A">
        <w:t xml:space="preserve"> single-</w:t>
      </w:r>
      <w:r w:rsidR="00BD1B7C">
        <w:t>item selection fields</w:t>
      </w:r>
      <w:r w:rsidR="005854D6">
        <w:t xml:space="preserve"> </w:t>
      </w:r>
      <w:r w:rsidR="004E245A">
        <w:t>or</w:t>
      </w:r>
      <w:r w:rsidR="00C157F9">
        <w:t xml:space="preserve"> multi-</w:t>
      </w:r>
      <w:r w:rsidR="00BD1B7C">
        <w:t xml:space="preserve">item </w:t>
      </w:r>
      <w:r w:rsidR="00C157F9">
        <w:t>select</w:t>
      </w:r>
      <w:r w:rsidR="00BD1B7C">
        <w:t>ion</w:t>
      </w:r>
      <w:r w:rsidR="00C157F9">
        <w:t xml:space="preserve"> fields.  </w:t>
      </w:r>
      <w:r w:rsidR="00EF629D">
        <w:t>Fields</w:t>
      </w:r>
      <w:r w:rsidR="005854D6">
        <w:t xml:space="preserve"> with an asterisk (*) are mandatory.   </w:t>
      </w:r>
    </w:p>
    <w:p w14:paraId="15D1EEC1" w14:textId="77777777" w:rsidR="00C157F9" w:rsidRDefault="00000000" w:rsidP="00A830FA">
      <w:pPr>
        <w:spacing w:before="200" w:after="120" w:line="240" w:lineRule="auto"/>
        <w:ind w:right="5400"/>
      </w:pPr>
      <w:r>
        <w:t xml:space="preserve">The right-hand </w:t>
      </w:r>
      <w:r w:rsidRPr="009A6433">
        <w:rPr>
          <w:b/>
        </w:rPr>
        <w:t xml:space="preserve">Related Items </w:t>
      </w:r>
      <w:r>
        <w:t xml:space="preserve">menu allows the initiator to </w:t>
      </w:r>
      <w:r w:rsidRPr="009A6433">
        <w:rPr>
          <w:b/>
        </w:rPr>
        <w:t>Link Documents</w:t>
      </w:r>
      <w:r>
        <w:t xml:space="preserve"> or </w:t>
      </w:r>
      <w:r w:rsidRPr="009A6433">
        <w:rPr>
          <w:b/>
        </w:rPr>
        <w:t>Link Processes</w:t>
      </w:r>
      <w:r>
        <w:t xml:space="preserve">, if applicable.  </w:t>
      </w:r>
      <w:r w:rsidR="00EF629D">
        <w:t xml:space="preserve"> There are also sections to initiate </w:t>
      </w:r>
      <w:r w:rsidR="00EF629D" w:rsidRPr="00EF629D">
        <w:rPr>
          <w:b/>
        </w:rPr>
        <w:t>Secondary Tasks</w:t>
      </w:r>
      <w:r w:rsidR="00EF629D">
        <w:t xml:space="preserve"> and initiate new </w:t>
      </w:r>
      <w:r w:rsidR="00EF629D" w:rsidRPr="00EF629D">
        <w:rPr>
          <w:b/>
        </w:rPr>
        <w:t>Related Processes</w:t>
      </w:r>
      <w:r w:rsidR="00EF629D">
        <w:t xml:space="preserve">, including a </w:t>
      </w:r>
      <w:r w:rsidR="00EF629D" w:rsidRPr="00EF629D">
        <w:rPr>
          <w:b/>
        </w:rPr>
        <w:t>Document Control Process</w:t>
      </w:r>
      <w:r w:rsidR="00EF629D">
        <w:t>.</w:t>
      </w:r>
    </w:p>
    <w:p w14:paraId="31C1167D" w14:textId="77777777" w:rsidR="009A6433" w:rsidRDefault="00000000" w:rsidP="00A830FA">
      <w:pPr>
        <w:tabs>
          <w:tab w:val="left" w:pos="3060"/>
        </w:tabs>
        <w:spacing w:before="200" w:after="120" w:line="240" w:lineRule="auto"/>
        <w:ind w:right="5400"/>
      </w:pPr>
      <w:r>
        <w:t xml:space="preserve">Refer to the separate document </w:t>
      </w:r>
      <w:r w:rsidRPr="009A6433">
        <w:rPr>
          <w:b/>
        </w:rPr>
        <w:t>SOLABS QM10: Introduction to PROCESS Section</w:t>
      </w:r>
      <w:r>
        <w:t xml:space="preserve"> for information on use of the </w:t>
      </w:r>
      <w:r w:rsidRPr="00E70B67">
        <w:rPr>
          <w:b/>
        </w:rPr>
        <w:t>right-hand menus</w:t>
      </w:r>
      <w:r>
        <w:t xml:space="preserve"> </w:t>
      </w:r>
      <w:r w:rsidR="00EF629D">
        <w:t xml:space="preserve">and Related Processes, </w:t>
      </w:r>
      <w:r>
        <w:t>since they are common to all SOLABS QM Process APP</w:t>
      </w:r>
      <w:r w:rsidR="00A830FA">
        <w:t>s</w:t>
      </w:r>
      <w:r>
        <w:t>.</w:t>
      </w:r>
    </w:p>
    <w:p w14:paraId="578891F9" w14:textId="77777777" w:rsidR="009A6433" w:rsidRDefault="00000000" w:rsidP="00A830FA">
      <w:pPr>
        <w:tabs>
          <w:tab w:val="left" w:pos="3060"/>
        </w:tabs>
        <w:spacing w:before="200" w:after="120" w:line="240" w:lineRule="auto"/>
        <w:ind w:right="5400"/>
      </w:pPr>
      <w:r>
        <w:t xml:space="preserve">At the </w:t>
      </w:r>
      <w:r w:rsidR="00E33073">
        <w:t xml:space="preserve">very </w:t>
      </w:r>
      <w:r>
        <w:t xml:space="preserve">bottom of the screen there is a </w:t>
      </w:r>
      <w:r w:rsidRPr="00E70B67">
        <w:rPr>
          <w:b/>
        </w:rPr>
        <w:t>Save Draft</w:t>
      </w:r>
      <w:r>
        <w:t xml:space="preserve"> option if you cannot complete all the required fields at one time</w:t>
      </w:r>
      <w:r w:rsidR="0076233F">
        <w:t xml:space="preserve"> or if you need to use the right-hand menus to Link Documents or to Link Processes</w:t>
      </w:r>
      <w:r>
        <w:t xml:space="preserve">.                            </w:t>
      </w:r>
    </w:p>
    <w:p w14:paraId="2D54F21F" w14:textId="77777777" w:rsidR="009B3A7B" w:rsidRDefault="00000000" w:rsidP="00A830FA">
      <w:pPr>
        <w:tabs>
          <w:tab w:val="left" w:pos="3060"/>
        </w:tabs>
        <w:ind w:right="5580"/>
        <w:rPr>
          <w:b/>
          <w:color w:val="C00000"/>
        </w:rPr>
      </w:pPr>
      <w:r>
        <w:rPr>
          <w:noProof/>
        </w:rPr>
        <mc:AlternateContent>
          <mc:Choice Requires="wps">
            <w:drawing>
              <wp:anchor distT="0" distB="0" distL="114300" distR="114300" simplePos="0" relativeHeight="251793408" behindDoc="0" locked="0" layoutInCell="1" allowOverlap="1" wp14:anchorId="6CD727AB" wp14:editId="1519C4F5">
                <wp:simplePos x="0" y="0"/>
                <wp:positionH relativeFrom="column">
                  <wp:posOffset>755374</wp:posOffset>
                </wp:positionH>
                <wp:positionV relativeFrom="paragraph">
                  <wp:posOffset>129594</wp:posOffset>
                </wp:positionV>
                <wp:extent cx="770890" cy="349361"/>
                <wp:effectExtent l="0" t="0" r="10160" b="12700"/>
                <wp:wrapNone/>
                <wp:docPr id="185" name="Oval 185"/>
                <wp:cNvGraphicFramePr/>
                <a:graphic xmlns:a="http://schemas.openxmlformats.org/drawingml/2006/main">
                  <a:graphicData uri="http://schemas.microsoft.com/office/word/2010/wordprocessingShape">
                    <wps:wsp>
                      <wps:cNvSpPr/>
                      <wps:spPr>
                        <a:xfrm>
                          <a:off x="0" y="0"/>
                          <a:ext cx="770890" cy="349361"/>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185" o:spid="_x0000_s1033" style="width:60.7pt;height:27.5pt;margin-top:10.2pt;margin-left:59.5pt;mso-height-percent:0;mso-height-relative:margin;mso-width-percent:0;mso-width-relative:margin;mso-wrap-distance-bottom:0;mso-wrap-distance-left:9pt;mso-wrap-distance-right:9pt;mso-wrap-distance-top:0;mso-wrap-style:square;position:absolute;visibility:visible;v-text-anchor:middle;z-index:251794432" filled="f" strokecolor="#ffc000" strokeweight="2pt"/>
            </w:pict>
          </mc:Fallback>
        </mc:AlternateContent>
      </w:r>
      <w:r>
        <w:rPr>
          <w:noProof/>
        </w:rPr>
        <w:drawing>
          <wp:anchor distT="0" distB="0" distL="114300" distR="114300" simplePos="0" relativeHeight="251765760" behindDoc="0" locked="0" layoutInCell="1" allowOverlap="1" wp14:anchorId="18A5ABF8" wp14:editId="26C30F14">
            <wp:simplePos x="0" y="0"/>
            <wp:positionH relativeFrom="column">
              <wp:posOffset>123825</wp:posOffset>
            </wp:positionH>
            <wp:positionV relativeFrom="paragraph">
              <wp:posOffset>49281</wp:posOffset>
            </wp:positionV>
            <wp:extent cx="2035145" cy="421419"/>
            <wp:effectExtent l="0" t="0" r="381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0"/>
                    <a:stretch>
                      <a:fillRect/>
                    </a:stretch>
                  </pic:blipFill>
                  <pic:spPr>
                    <a:xfrm>
                      <a:off x="0" y="0"/>
                      <a:ext cx="2035145" cy="421419"/>
                    </a:xfrm>
                    <a:prstGeom prst="rect">
                      <a:avLst/>
                    </a:prstGeom>
                  </pic:spPr>
                </pic:pic>
              </a:graphicData>
            </a:graphic>
            <wp14:sizeRelH relativeFrom="margin">
              <wp14:pctWidth>0</wp14:pctWidth>
            </wp14:sizeRelH>
            <wp14:sizeRelV relativeFrom="margin">
              <wp14:pctHeight>0</wp14:pctHeight>
            </wp14:sizeRelV>
          </wp:anchor>
        </w:drawing>
      </w:r>
    </w:p>
    <w:p w14:paraId="2ED961FC" w14:textId="77777777" w:rsidR="0076233F" w:rsidRDefault="0076233F" w:rsidP="00EF629D">
      <w:pPr>
        <w:tabs>
          <w:tab w:val="left" w:pos="3150"/>
          <w:tab w:val="left" w:pos="4050"/>
        </w:tabs>
        <w:ind w:right="-720"/>
        <w:rPr>
          <w:b/>
          <w:color w:val="C00000"/>
        </w:rPr>
      </w:pPr>
    </w:p>
    <w:p w14:paraId="6490C867" w14:textId="77777777" w:rsidR="0051778F" w:rsidRDefault="0051778F" w:rsidP="0076233F">
      <w:pPr>
        <w:tabs>
          <w:tab w:val="left" w:pos="3150"/>
          <w:tab w:val="left" w:pos="4050"/>
        </w:tabs>
        <w:spacing w:before="120" w:after="120" w:line="240" w:lineRule="auto"/>
        <w:ind w:right="-720"/>
        <w:rPr>
          <w:b/>
          <w:color w:val="C00000"/>
        </w:rPr>
      </w:pPr>
    </w:p>
    <w:p w14:paraId="2164F8AD" w14:textId="77777777" w:rsidR="00E70B67" w:rsidRDefault="00000000" w:rsidP="0076233F">
      <w:pPr>
        <w:tabs>
          <w:tab w:val="left" w:pos="3150"/>
          <w:tab w:val="left" w:pos="4050"/>
        </w:tabs>
        <w:spacing w:before="120" w:after="120" w:line="240" w:lineRule="auto"/>
        <w:ind w:right="-720"/>
      </w:pPr>
      <w:r w:rsidRPr="009B3A7B">
        <w:rPr>
          <w:b/>
          <w:color w:val="C00000"/>
        </w:rPr>
        <w:t>CAUTION:</w:t>
      </w:r>
      <w:r>
        <w:t xml:space="preserve">  If you navigate away from this page without clicking on either </w:t>
      </w:r>
      <w:r w:rsidRPr="009B3A7B">
        <w:rPr>
          <w:b/>
        </w:rPr>
        <w:t>Submit</w:t>
      </w:r>
      <w:r>
        <w:t xml:space="preserve"> or </w:t>
      </w:r>
      <w:r w:rsidRPr="009B3A7B">
        <w:rPr>
          <w:b/>
        </w:rPr>
        <w:t>Save Draft</w:t>
      </w:r>
      <w:r>
        <w:t>, all entries will be lost.  T</w:t>
      </w:r>
      <w:r w:rsidR="0099430A">
        <w:t>o complete the information</w:t>
      </w:r>
      <w:r>
        <w:t xml:space="preserve"> after </w:t>
      </w:r>
      <w:r w:rsidR="00E33073">
        <w:t>the</w:t>
      </w:r>
      <w:r>
        <w:t xml:space="preserve"> </w:t>
      </w:r>
      <w:r w:rsidRPr="009B3A7B">
        <w:rPr>
          <w:b/>
        </w:rPr>
        <w:t>Save Draft</w:t>
      </w:r>
      <w:r>
        <w:t xml:space="preserve"> option</w:t>
      </w:r>
      <w:r w:rsidR="0099430A">
        <w:t xml:space="preserve">, you can </w:t>
      </w:r>
      <w:r>
        <w:t xml:space="preserve">either </w:t>
      </w:r>
      <w:r w:rsidR="0099430A">
        <w:t xml:space="preserve">choose the </w:t>
      </w:r>
      <w:r w:rsidR="0099430A" w:rsidRPr="0099430A">
        <w:rPr>
          <w:b/>
        </w:rPr>
        <w:t>Act On</w:t>
      </w:r>
      <w:r w:rsidR="0099430A">
        <w:t xml:space="preserve"> option from the Process section of your HOME Page, or search for the </w:t>
      </w:r>
      <w:r w:rsidR="00F85C19">
        <w:t>In-Process</w:t>
      </w:r>
      <w:r w:rsidR="0099430A">
        <w:t xml:space="preserve"> </w:t>
      </w:r>
      <w:r w:rsidR="00E33073">
        <w:t>Change control</w:t>
      </w:r>
      <w:r w:rsidR="0099430A">
        <w:t xml:space="preserve"> and </w:t>
      </w:r>
      <w:r w:rsidR="004E245A">
        <w:t xml:space="preserve">then </w:t>
      </w:r>
      <w:r w:rsidR="0099430A">
        <w:t xml:space="preserve">use the right-hand </w:t>
      </w:r>
      <w:r w:rsidR="0099430A" w:rsidRPr="004E245A">
        <w:rPr>
          <w:b/>
        </w:rPr>
        <w:t xml:space="preserve">Act </w:t>
      </w:r>
      <w:r w:rsidR="00315DDB" w:rsidRPr="004E245A">
        <w:rPr>
          <w:b/>
        </w:rPr>
        <w:t>on</w:t>
      </w:r>
      <w:r w:rsidR="0099430A" w:rsidRPr="004E245A">
        <w:rPr>
          <w:b/>
        </w:rPr>
        <w:t xml:space="preserve"> Menu</w:t>
      </w:r>
      <w:r w:rsidR="0099430A">
        <w:t xml:space="preserve"> to open the Process Task Form fields.</w:t>
      </w:r>
    </w:p>
    <w:p w14:paraId="39A4D5D9" w14:textId="77777777" w:rsidR="00E70B67" w:rsidRDefault="00000000" w:rsidP="008F75D4">
      <w:pPr>
        <w:pStyle w:val="Heading2"/>
      </w:pPr>
      <w:bookmarkStart w:id="10" w:name="_Toc116386774"/>
      <w:r>
        <w:t>Completing the Process Task Form:</w:t>
      </w:r>
      <w:bookmarkEnd w:id="10"/>
    </w:p>
    <w:p w14:paraId="03ACA6E0" w14:textId="77777777" w:rsidR="00E70B67" w:rsidRPr="00FB1912" w:rsidRDefault="00000000" w:rsidP="00CE742D">
      <w:pPr>
        <w:spacing w:before="120" w:after="120" w:line="240" w:lineRule="auto"/>
        <w:rPr>
          <w:color w:val="FF0000"/>
        </w:rPr>
      </w:pPr>
      <w:r>
        <w:rPr>
          <w:noProof/>
        </w:rPr>
        <w:drawing>
          <wp:anchor distT="0" distB="0" distL="114300" distR="114300" simplePos="0" relativeHeight="251682816" behindDoc="0" locked="0" layoutInCell="1" allowOverlap="1" wp14:anchorId="24263EC5" wp14:editId="6A42D080">
            <wp:simplePos x="0" y="0"/>
            <wp:positionH relativeFrom="column">
              <wp:posOffset>19050</wp:posOffset>
            </wp:positionH>
            <wp:positionV relativeFrom="paragraph">
              <wp:posOffset>484588</wp:posOffset>
            </wp:positionV>
            <wp:extent cx="5602051" cy="958960"/>
            <wp:effectExtent l="19050" t="19050" r="17780" b="12700"/>
            <wp:wrapNone/>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
                    <pic:cNvPicPr/>
                  </pic:nvPicPr>
                  <pic:blipFill>
                    <a:blip r:embed="rId21"/>
                    <a:stretch>
                      <a:fillRect/>
                    </a:stretch>
                  </pic:blipFill>
                  <pic:spPr>
                    <a:xfrm>
                      <a:off x="0" y="0"/>
                      <a:ext cx="5817708" cy="99587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is sub-section </w:t>
      </w:r>
      <w:r w:rsidR="0099430A">
        <w:t>covers</w:t>
      </w:r>
      <w:r>
        <w:t xml:space="preserve"> the information required for </w:t>
      </w:r>
      <w:r w:rsidR="00643FA8">
        <w:t xml:space="preserve">each field in </w:t>
      </w:r>
      <w:r>
        <w:t xml:space="preserve">the </w:t>
      </w:r>
      <w:r w:rsidRPr="00E70B67">
        <w:rPr>
          <w:b/>
        </w:rPr>
        <w:t>Process Task Form</w:t>
      </w:r>
      <w:r>
        <w:t xml:space="preserve"> at </w:t>
      </w:r>
      <w:r w:rsidR="00643FA8">
        <w:rPr>
          <w:b/>
        </w:rPr>
        <w:t>Change Control</w:t>
      </w:r>
      <w:r w:rsidR="0099430A">
        <w:rPr>
          <w:b/>
        </w:rPr>
        <w:t xml:space="preserve"> Process </w:t>
      </w:r>
      <w:r w:rsidRPr="00E70B67">
        <w:rPr>
          <w:b/>
        </w:rPr>
        <w:t>Step 1</w:t>
      </w:r>
      <w:r>
        <w:rPr>
          <w:b/>
        </w:rPr>
        <w:t xml:space="preserve"> -</w:t>
      </w:r>
      <w:r w:rsidR="00643FA8">
        <w:rPr>
          <w:b/>
        </w:rPr>
        <w:t xml:space="preserve"> Change </w:t>
      </w:r>
      <w:r w:rsidR="00A553D5">
        <w:rPr>
          <w:b/>
        </w:rPr>
        <w:t>C</w:t>
      </w:r>
      <w:r w:rsidR="00643FA8">
        <w:rPr>
          <w:b/>
        </w:rPr>
        <w:t>ontrol Request</w:t>
      </w:r>
      <w:r>
        <w:t>.</w:t>
      </w:r>
      <w:r w:rsidR="0099430A">
        <w:t xml:space="preserve">  </w:t>
      </w:r>
      <w:r w:rsidR="00FB1912">
        <w:t xml:space="preserve"> </w:t>
      </w:r>
    </w:p>
    <w:p w14:paraId="118A85F7" w14:textId="77777777" w:rsidR="00CE742D" w:rsidRDefault="00CE742D" w:rsidP="00CE742D">
      <w:pPr>
        <w:spacing w:before="120" w:after="120" w:line="240" w:lineRule="auto"/>
        <w:ind w:right="-720"/>
      </w:pPr>
    </w:p>
    <w:p w14:paraId="0A421D1D" w14:textId="77777777" w:rsidR="00CE742D" w:rsidRDefault="00CE742D" w:rsidP="00CE742D">
      <w:pPr>
        <w:spacing w:before="120" w:after="120" w:line="240" w:lineRule="auto"/>
        <w:ind w:right="-720"/>
      </w:pPr>
    </w:p>
    <w:p w14:paraId="2563A6D9" w14:textId="77777777" w:rsidR="00CE742D" w:rsidRDefault="00CE742D" w:rsidP="00CE742D">
      <w:pPr>
        <w:spacing w:before="120" w:after="120" w:line="240" w:lineRule="auto"/>
        <w:ind w:right="-720"/>
      </w:pPr>
    </w:p>
    <w:p w14:paraId="7B0486FB" w14:textId="77777777" w:rsidR="00CE742D" w:rsidRDefault="00CE742D" w:rsidP="00CE742D">
      <w:pPr>
        <w:spacing w:before="120" w:after="120" w:line="240" w:lineRule="auto"/>
        <w:ind w:right="-720"/>
      </w:pPr>
    </w:p>
    <w:p w14:paraId="77BB3534" w14:textId="77777777" w:rsidR="008374DE" w:rsidRPr="006C7EAA" w:rsidRDefault="00000000" w:rsidP="00CE742D">
      <w:pPr>
        <w:spacing w:before="120" w:after="120" w:line="240" w:lineRule="auto"/>
        <w:ind w:right="-720"/>
        <w:rPr>
          <w:color w:val="FF0000"/>
        </w:rPr>
      </w:pPr>
      <w:r w:rsidRPr="00A830FA">
        <w:rPr>
          <w:noProof/>
        </w:rPr>
        <w:drawing>
          <wp:anchor distT="0" distB="0" distL="114300" distR="114300" simplePos="0" relativeHeight="251921408" behindDoc="0" locked="0" layoutInCell="1" allowOverlap="1" wp14:anchorId="20459C8A" wp14:editId="29930C09">
            <wp:simplePos x="0" y="0"/>
            <wp:positionH relativeFrom="column">
              <wp:posOffset>4646709</wp:posOffset>
            </wp:positionH>
            <wp:positionV relativeFrom="paragraph">
              <wp:posOffset>578761</wp:posOffset>
            </wp:positionV>
            <wp:extent cx="1536349" cy="2040338"/>
            <wp:effectExtent l="19050" t="19050" r="26035" b="17145"/>
            <wp:wrapNone/>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
                    <pic:cNvPicPr/>
                  </pic:nvPicPr>
                  <pic:blipFill>
                    <a:blip r:embed="rId22"/>
                    <a:stretch>
                      <a:fillRect/>
                    </a:stretch>
                  </pic:blipFill>
                  <pic:spPr>
                    <a:xfrm>
                      <a:off x="0" y="0"/>
                      <a:ext cx="1612231" cy="214111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99430A">
        <w:t xml:space="preserve">The </w:t>
      </w:r>
      <w:r w:rsidR="00A830FA">
        <w:rPr>
          <w:b/>
        </w:rPr>
        <w:t>Change Control Request No.</w:t>
      </w:r>
      <w:r w:rsidR="0099430A">
        <w:t xml:space="preserve"> field will be automatically populated with the next available </w:t>
      </w:r>
      <w:r w:rsidR="00643FA8">
        <w:t xml:space="preserve">Change Control process </w:t>
      </w:r>
      <w:r w:rsidR="0099430A">
        <w:t>number.</w:t>
      </w:r>
      <w:r w:rsidR="00FB1912">
        <w:t xml:space="preserve"> </w:t>
      </w:r>
      <w:r>
        <w:t xml:space="preserve">  </w:t>
      </w:r>
      <w:r w:rsidR="00643FA8">
        <w:t xml:space="preserve">The </w:t>
      </w:r>
      <w:r w:rsidR="00643FA8" w:rsidRPr="00613205">
        <w:rPr>
          <w:b/>
        </w:rPr>
        <w:t>Title</w:t>
      </w:r>
      <w:r w:rsidR="00643FA8">
        <w:t xml:space="preserve"> field is mandatory.  Choose a clear, concise and intuitive title for the Change Control that will quickly communicate the subject.  Titles will appear in Change Control Process Reports</w:t>
      </w:r>
      <w:r w:rsidR="00613205">
        <w:t>.</w:t>
      </w:r>
      <w:r>
        <w:t xml:space="preserve">  </w:t>
      </w:r>
    </w:p>
    <w:p w14:paraId="63F50CFD" w14:textId="77777777" w:rsidR="00E70C62" w:rsidRDefault="00000000" w:rsidP="00E70C62">
      <w:pPr>
        <w:pStyle w:val="Heading3"/>
      </w:pPr>
      <w:bookmarkStart w:id="11" w:name="_Toc116386775"/>
      <w:r>
        <w:t>Change Type</w:t>
      </w:r>
      <w:r w:rsidR="00F85935">
        <w:t xml:space="preserve"> Options</w:t>
      </w:r>
      <w:bookmarkEnd w:id="11"/>
    </w:p>
    <w:p w14:paraId="4B0044EA" w14:textId="77777777" w:rsidR="005D55F7" w:rsidRDefault="00000000" w:rsidP="009E2062">
      <w:pPr>
        <w:ind w:left="6210" w:right="-720"/>
      </w:pPr>
      <w:r>
        <w:rPr>
          <w:noProof/>
        </w:rPr>
        <w:drawing>
          <wp:anchor distT="0" distB="0" distL="114300" distR="114300" simplePos="0" relativeHeight="251665408" behindDoc="0" locked="0" layoutInCell="1" allowOverlap="1" wp14:anchorId="09418E10" wp14:editId="32F3B8A8">
            <wp:simplePos x="0" y="0"/>
            <wp:positionH relativeFrom="column">
              <wp:posOffset>19049</wp:posOffset>
            </wp:positionH>
            <wp:positionV relativeFrom="paragraph">
              <wp:posOffset>36057</wp:posOffset>
            </wp:positionV>
            <wp:extent cx="5203927" cy="465980"/>
            <wp:effectExtent l="19050" t="19050" r="15875" b="10795"/>
            <wp:wrapNone/>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
                    <pic:cNvPicPr/>
                  </pic:nvPicPr>
                  <pic:blipFill>
                    <a:blip r:embed="rId23"/>
                    <a:stretch>
                      <a:fillRect/>
                    </a:stretch>
                  </pic:blipFill>
                  <pic:spPr>
                    <a:xfrm>
                      <a:off x="0" y="0"/>
                      <a:ext cx="5358305" cy="47980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4609A46" w14:textId="77777777" w:rsidR="005D55F7" w:rsidRDefault="005D55F7" w:rsidP="009E2062">
      <w:pPr>
        <w:ind w:left="6210" w:right="-720"/>
      </w:pPr>
    </w:p>
    <w:p w14:paraId="690B6464" w14:textId="77777777" w:rsidR="00B3579F" w:rsidRDefault="00000000" w:rsidP="00CE742D">
      <w:pPr>
        <w:tabs>
          <w:tab w:val="left" w:pos="7380"/>
        </w:tabs>
        <w:spacing w:before="120" w:after="120" w:line="240" w:lineRule="auto"/>
        <w:ind w:right="1980"/>
      </w:pPr>
      <w:r>
        <w:t xml:space="preserve">The </w:t>
      </w:r>
      <w:r w:rsidR="000D71E5">
        <w:rPr>
          <w:b/>
        </w:rPr>
        <w:t>Change Type</w:t>
      </w:r>
      <w:r>
        <w:t xml:space="preserve"> field </w:t>
      </w:r>
      <w:r w:rsidR="00643FA8">
        <w:t>is a mandatory field.  It is set</w:t>
      </w:r>
      <w:r w:rsidR="00643FA8" w:rsidRPr="00643FA8">
        <w:t xml:space="preserve"> </w:t>
      </w:r>
      <w:r w:rsidR="00643FA8">
        <w:t>up as a Single-</w:t>
      </w:r>
      <w:r w:rsidR="00BD1B7C">
        <w:t>item s</w:t>
      </w:r>
      <w:r w:rsidR="00643FA8">
        <w:t>elect</w:t>
      </w:r>
      <w:r w:rsidR="00BD1B7C">
        <w:t>ion field</w:t>
      </w:r>
      <w:r w:rsidR="00A830FA">
        <w:t xml:space="preserve"> of eleven high level Change Types plus a choice of “Other”</w:t>
      </w:r>
      <w:r w:rsidR="009E2062">
        <w:t xml:space="preserve">.  </w:t>
      </w:r>
    </w:p>
    <w:p w14:paraId="75173EEB" w14:textId="77777777" w:rsidR="00613205" w:rsidRDefault="00000000" w:rsidP="00CE742D">
      <w:pPr>
        <w:tabs>
          <w:tab w:val="left" w:pos="6930"/>
          <w:tab w:val="left" w:pos="7290"/>
        </w:tabs>
        <w:spacing w:before="120" w:after="120" w:line="240" w:lineRule="auto"/>
        <w:ind w:right="2160"/>
      </w:pPr>
      <w:r>
        <w:t xml:space="preserve">After selecting a Change Type, additional </w:t>
      </w:r>
      <w:r w:rsidR="00A553D5">
        <w:t xml:space="preserve">mandatory </w:t>
      </w:r>
      <w:r w:rsidR="000D71E5">
        <w:t xml:space="preserve">fields will be displayed </w:t>
      </w:r>
      <w:r w:rsidR="00CC6EDE">
        <w:t>for the chosen Change Type for entry of</w:t>
      </w:r>
      <w:r w:rsidR="000D71E5">
        <w:t xml:space="preserve"> </w:t>
      </w:r>
      <w:r>
        <w:t xml:space="preserve">the </w:t>
      </w:r>
      <w:r w:rsidR="000D71E5">
        <w:t>related details.</w:t>
      </w:r>
      <w:r>
        <w:t xml:space="preserve">  </w:t>
      </w:r>
      <w:r w:rsidR="00B63A2E">
        <w:t xml:space="preserve"> </w:t>
      </w:r>
      <w:r>
        <w:t>Where those additional fields are Single-</w:t>
      </w:r>
      <w:r w:rsidR="000F5CDE">
        <w:t>item selection fields</w:t>
      </w:r>
      <w:r>
        <w:t xml:space="preserve"> or Multi-</w:t>
      </w:r>
      <w:r w:rsidR="000F5CDE">
        <w:t xml:space="preserve">item </w:t>
      </w:r>
      <w:r>
        <w:t>select</w:t>
      </w:r>
      <w:r w:rsidR="000F5CDE">
        <w:t>ion</w:t>
      </w:r>
      <w:r>
        <w:t xml:space="preserve"> fields, the values are populated from editable Custom Lists </w:t>
      </w:r>
      <w:r w:rsidR="005238E6">
        <w:t xml:space="preserve">configured and </w:t>
      </w:r>
      <w:r>
        <w:t>maintained by your SOLABS System Administrator</w:t>
      </w:r>
      <w:r w:rsidR="005238E6">
        <w:t xml:space="preserve"> for your specific needs.</w:t>
      </w:r>
    </w:p>
    <w:p w14:paraId="17D5C179" w14:textId="77777777" w:rsidR="005238E6" w:rsidRDefault="00000000" w:rsidP="00B63A2E">
      <w:pPr>
        <w:ind w:left="1890" w:right="-720"/>
      </w:pPr>
      <w:r>
        <w:rPr>
          <w:noProof/>
        </w:rPr>
        <w:drawing>
          <wp:anchor distT="0" distB="0" distL="114300" distR="114300" simplePos="0" relativeHeight="251664384" behindDoc="0" locked="0" layoutInCell="1" allowOverlap="1" wp14:anchorId="4AFFCB63" wp14:editId="522A844F">
            <wp:simplePos x="0" y="0"/>
            <wp:positionH relativeFrom="column">
              <wp:posOffset>82661</wp:posOffset>
            </wp:positionH>
            <wp:positionV relativeFrom="paragraph">
              <wp:posOffset>127304</wp:posOffset>
            </wp:positionV>
            <wp:extent cx="951908" cy="1332671"/>
            <wp:effectExtent l="19050" t="19050" r="19685" b="2032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
                    <pic:cNvPicPr/>
                  </pic:nvPicPr>
                  <pic:blipFill>
                    <a:blip r:embed="rId24"/>
                    <a:stretch>
                      <a:fillRect/>
                    </a:stretch>
                  </pic:blipFill>
                  <pic:spPr>
                    <a:xfrm>
                      <a:off x="0" y="0"/>
                      <a:ext cx="955974" cy="133836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5040" behindDoc="0" locked="0" layoutInCell="1" allowOverlap="1" wp14:anchorId="4422A164" wp14:editId="7F96593C">
            <wp:simplePos x="0" y="0"/>
            <wp:positionH relativeFrom="column">
              <wp:posOffset>4583100</wp:posOffset>
            </wp:positionH>
            <wp:positionV relativeFrom="paragraph">
              <wp:posOffset>214769</wp:posOffset>
            </wp:positionV>
            <wp:extent cx="1162542" cy="823788"/>
            <wp:effectExtent l="19050" t="19050" r="19050" b="14605"/>
            <wp:wrapNone/>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
                    <pic:cNvPicPr/>
                  </pic:nvPicPr>
                  <pic:blipFill>
                    <a:blip r:embed="rId25"/>
                    <a:stretch>
                      <a:fillRect/>
                    </a:stretch>
                  </pic:blipFill>
                  <pic:spPr>
                    <a:xfrm>
                      <a:off x="0" y="0"/>
                      <a:ext cx="1179675" cy="83592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4560" behindDoc="0" locked="0" layoutInCell="1" allowOverlap="1" wp14:anchorId="45EA3FD1" wp14:editId="469F19DB">
            <wp:simplePos x="0" y="0"/>
            <wp:positionH relativeFrom="column">
              <wp:posOffset>1338857</wp:posOffset>
            </wp:positionH>
            <wp:positionV relativeFrom="paragraph">
              <wp:posOffset>225835</wp:posOffset>
            </wp:positionV>
            <wp:extent cx="1412185" cy="844155"/>
            <wp:effectExtent l="19050" t="19050" r="17145" b="13335"/>
            <wp:wrapNone/>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
                    <pic:cNvPicPr/>
                  </pic:nvPicPr>
                  <pic:blipFill>
                    <a:blip r:embed="rId26"/>
                    <a:stretch>
                      <a:fillRect/>
                    </a:stretch>
                  </pic:blipFill>
                  <pic:spPr>
                    <a:xfrm>
                      <a:off x="0" y="0"/>
                      <a:ext cx="1412185" cy="84415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5D55F7">
        <w:rPr>
          <w:noProof/>
        </w:rPr>
        <w:drawing>
          <wp:anchor distT="0" distB="0" distL="114300" distR="114300" simplePos="0" relativeHeight="251727872" behindDoc="0" locked="0" layoutInCell="1" allowOverlap="1" wp14:anchorId="60AFB3BC" wp14:editId="4F8F1095">
            <wp:simplePos x="0" y="0"/>
            <wp:positionH relativeFrom="column">
              <wp:posOffset>2992839</wp:posOffset>
            </wp:positionH>
            <wp:positionV relativeFrom="paragraph">
              <wp:posOffset>206817</wp:posOffset>
            </wp:positionV>
            <wp:extent cx="1279024" cy="863545"/>
            <wp:effectExtent l="19050" t="19050" r="16510" b="13335"/>
            <wp:wrapNone/>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
                    <pic:cNvPicPr/>
                  </pic:nvPicPr>
                  <pic:blipFill>
                    <a:blip r:embed="rId27"/>
                    <a:stretch>
                      <a:fillRect/>
                    </a:stretch>
                  </pic:blipFill>
                  <pic:spPr>
                    <a:xfrm>
                      <a:off x="0" y="0"/>
                      <a:ext cx="1304826" cy="88096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B63A2E">
        <w:rPr>
          <w:noProof/>
        </w:rPr>
        <mc:AlternateContent>
          <mc:Choice Requires="wps">
            <w:drawing>
              <wp:anchor distT="0" distB="0" distL="114300" distR="114300" simplePos="0" relativeHeight="251801600" behindDoc="0" locked="0" layoutInCell="1" allowOverlap="1" wp14:anchorId="3E7C0370" wp14:editId="369CBB53">
                <wp:simplePos x="0" y="0"/>
                <wp:positionH relativeFrom="column">
                  <wp:posOffset>161925</wp:posOffset>
                </wp:positionH>
                <wp:positionV relativeFrom="paragraph">
                  <wp:posOffset>151765</wp:posOffset>
                </wp:positionV>
                <wp:extent cx="457200" cy="171450"/>
                <wp:effectExtent l="0" t="0" r="19050" b="19050"/>
                <wp:wrapNone/>
                <wp:docPr id="351" name="Rectangle: Rounded Corners 351"/>
                <wp:cNvGraphicFramePr/>
                <a:graphic xmlns:a="http://schemas.openxmlformats.org/drawingml/2006/main">
                  <a:graphicData uri="http://schemas.microsoft.com/office/word/2010/wordprocessingShape">
                    <wps:wsp>
                      <wps:cNvSpPr/>
                      <wps:spPr>
                        <a:xfrm>
                          <a:off x="0" y="0"/>
                          <a:ext cx="457200" cy="17145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351" o:spid="_x0000_s1034" style="width:36pt;height:13.5pt;margin-top:11.95pt;margin-left:12.75pt;mso-height-percent:0;mso-height-relative:margin;mso-width-percent:0;mso-width-relative:margin;mso-wrap-distance-bottom:0;mso-wrap-distance-left:9pt;mso-wrap-distance-right:9pt;mso-wrap-distance-top:0;mso-wrap-style:square;position:absolute;visibility:visible;v-text-anchor:middle;z-index:251802624" arcsize="10923f" filled="f" strokecolor="#ffc000" strokeweight="2pt"/>
            </w:pict>
          </mc:Fallback>
        </mc:AlternateContent>
      </w:r>
      <w:r>
        <w:t>Depending on choices at that next level, there may be even more fields displaye</w:t>
      </w:r>
      <w:r w:rsidR="005526D1">
        <w:t>d.</w:t>
      </w:r>
    </w:p>
    <w:p w14:paraId="7E6BFB6C" w14:textId="77777777" w:rsidR="00F02155" w:rsidRDefault="00F02155" w:rsidP="009E2062">
      <w:pPr>
        <w:ind w:left="6210" w:right="-720"/>
      </w:pPr>
    </w:p>
    <w:p w14:paraId="0F994E7B" w14:textId="77777777" w:rsidR="00A830FA" w:rsidRDefault="00000000" w:rsidP="009E2062">
      <w:pPr>
        <w:ind w:left="6210" w:right="-720"/>
      </w:pPr>
      <w:r>
        <w:rPr>
          <w:noProof/>
        </w:rPr>
        <mc:AlternateContent>
          <mc:Choice Requires="wps">
            <w:drawing>
              <wp:anchor distT="0" distB="0" distL="114300" distR="114300" simplePos="0" relativeHeight="251845632" behindDoc="0" locked="0" layoutInCell="1" allowOverlap="1" wp14:anchorId="35CB3E9D" wp14:editId="512DD03F">
                <wp:simplePos x="0" y="0"/>
                <wp:positionH relativeFrom="column">
                  <wp:posOffset>1028700</wp:posOffset>
                </wp:positionH>
                <wp:positionV relativeFrom="paragraph">
                  <wp:posOffset>242570</wp:posOffset>
                </wp:positionV>
                <wp:extent cx="133350" cy="447675"/>
                <wp:effectExtent l="0" t="0" r="57150" b="47625"/>
                <wp:wrapNone/>
                <wp:docPr id="231" name="Straight Arrow Connector 231"/>
                <wp:cNvGraphicFramePr/>
                <a:graphic xmlns:a="http://schemas.openxmlformats.org/drawingml/2006/main">
                  <a:graphicData uri="http://schemas.microsoft.com/office/word/2010/wordprocessingShape">
                    <wps:wsp>
                      <wps:cNvCnPr/>
                      <wps:spPr>
                        <a:xfrm>
                          <a:off x="0" y="0"/>
                          <a:ext cx="133350"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231" o:spid="_x0000_s1035" type="#_x0000_t32" style="width:10.5pt;height:35.25pt;margin-top:19.1pt;margin-left:81pt;mso-wrap-distance-bottom:0;mso-wrap-distance-left:9pt;mso-wrap-distance-right:9pt;mso-wrap-distance-top:0;mso-wrap-style:square;position:absolute;visibility:visible;z-index:251846656" strokecolor="#4579b8">
                <v:stroke endarrow="block"/>
              </v:shape>
            </w:pict>
          </mc:Fallback>
        </mc:AlternateContent>
      </w:r>
    </w:p>
    <w:p w14:paraId="07647C0F" w14:textId="77777777" w:rsidR="00A830FA" w:rsidRDefault="00A830FA" w:rsidP="009E2062">
      <w:pPr>
        <w:ind w:left="6210" w:right="-720"/>
      </w:pPr>
    </w:p>
    <w:p w14:paraId="34F807D8" w14:textId="77777777" w:rsidR="005526D1" w:rsidRDefault="00000000" w:rsidP="004C4090">
      <w:pPr>
        <w:ind w:left="1890" w:right="-720"/>
      </w:pPr>
      <w:r>
        <w:t>Values for Process Type 1, 2 and 3 are editable from a Custom List and will bring up no additional next-level fields.</w:t>
      </w:r>
    </w:p>
    <w:p w14:paraId="2A51AC62" w14:textId="77777777" w:rsidR="00CC6EDE" w:rsidRDefault="00000000" w:rsidP="00F850B3">
      <w:pPr>
        <w:ind w:left="3960" w:right="-720"/>
      </w:pPr>
      <w:r>
        <w:rPr>
          <w:noProof/>
        </w:rPr>
        <mc:AlternateContent>
          <mc:Choice Requires="wps">
            <w:drawing>
              <wp:anchor distT="0" distB="0" distL="114300" distR="114300" simplePos="0" relativeHeight="251742208" behindDoc="0" locked="0" layoutInCell="1" allowOverlap="1" wp14:anchorId="659AD81A" wp14:editId="006147C6">
                <wp:simplePos x="0" y="0"/>
                <wp:positionH relativeFrom="column">
                  <wp:posOffset>151047</wp:posOffset>
                </wp:positionH>
                <wp:positionV relativeFrom="paragraph">
                  <wp:posOffset>204442</wp:posOffset>
                </wp:positionV>
                <wp:extent cx="809625" cy="166978"/>
                <wp:effectExtent l="0" t="0" r="28575" b="24130"/>
                <wp:wrapNone/>
                <wp:docPr id="160" name="Rectangle: Rounded Corners 160"/>
                <wp:cNvGraphicFramePr/>
                <a:graphic xmlns:a="http://schemas.openxmlformats.org/drawingml/2006/main">
                  <a:graphicData uri="http://schemas.microsoft.com/office/word/2010/wordprocessingShape">
                    <wps:wsp>
                      <wps:cNvSpPr/>
                      <wps:spPr>
                        <a:xfrm>
                          <a:off x="0" y="0"/>
                          <a:ext cx="809625" cy="166978"/>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roundrect id="Rectangle: Rounded Corners 160" o:spid="_x0000_s1036" style="width:63.75pt;height:13.15pt;margin-top:16.1pt;margin-left:11.9pt;mso-height-percent:0;mso-height-relative:margin;mso-wrap-distance-bottom:0;mso-wrap-distance-left:9pt;mso-wrap-distance-right:9pt;mso-wrap-distance-top:0;mso-wrap-style:square;position:absolute;visibility:visible;v-text-anchor:middle;z-index:251743232" arcsize="10923f" filled="f" strokecolor="#ffc000" strokeweight="2pt"/>
            </w:pict>
          </mc:Fallback>
        </mc:AlternateContent>
      </w:r>
      <w:r w:rsidR="00006335">
        <w:rPr>
          <w:noProof/>
        </w:rPr>
        <w:drawing>
          <wp:anchor distT="0" distB="0" distL="114300" distR="114300" simplePos="0" relativeHeight="251681792" behindDoc="0" locked="0" layoutInCell="1" allowOverlap="1" wp14:anchorId="2F0B20BE" wp14:editId="58F3DA23">
            <wp:simplePos x="0" y="0"/>
            <wp:positionH relativeFrom="column">
              <wp:posOffset>1338966</wp:posOffset>
            </wp:positionH>
            <wp:positionV relativeFrom="paragraph">
              <wp:posOffset>296169</wp:posOffset>
            </wp:positionV>
            <wp:extent cx="878729" cy="997476"/>
            <wp:effectExtent l="19050" t="19050" r="17145" b="12700"/>
            <wp:wrapNone/>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
                    <pic:cNvPicPr/>
                  </pic:nvPicPr>
                  <pic:blipFill>
                    <a:blip r:embed="rId28"/>
                    <a:stretch>
                      <a:fillRect/>
                    </a:stretch>
                  </pic:blipFill>
                  <pic:spPr>
                    <a:xfrm>
                      <a:off x="0" y="0"/>
                      <a:ext cx="883969" cy="100342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006335">
        <w:rPr>
          <w:noProof/>
        </w:rPr>
        <w:drawing>
          <wp:anchor distT="0" distB="0" distL="114300" distR="114300" simplePos="0" relativeHeight="251707392" behindDoc="0" locked="0" layoutInCell="1" allowOverlap="1" wp14:anchorId="1E045306" wp14:editId="26F1CCA5">
            <wp:simplePos x="0" y="0"/>
            <wp:positionH relativeFrom="column">
              <wp:posOffset>79237</wp:posOffset>
            </wp:positionH>
            <wp:positionV relativeFrom="paragraph">
              <wp:posOffset>25069</wp:posOffset>
            </wp:positionV>
            <wp:extent cx="968814" cy="1699818"/>
            <wp:effectExtent l="19050" t="19050" r="22225" b="15240"/>
            <wp:wrapNone/>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
                    <pic:cNvPicPr/>
                  </pic:nvPicPr>
                  <pic:blipFill>
                    <a:blip r:embed="rId29"/>
                    <a:stretch>
                      <a:fillRect/>
                    </a:stretch>
                  </pic:blipFill>
                  <pic:spPr>
                    <a:xfrm>
                      <a:off x="0" y="0"/>
                      <a:ext cx="968814" cy="169981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A4EE6F3" w14:textId="77777777" w:rsidR="005526D1" w:rsidRDefault="00000000" w:rsidP="00CE742D">
      <w:pPr>
        <w:spacing w:before="120" w:after="120" w:line="240" w:lineRule="auto"/>
        <w:ind w:left="3960" w:right="-720"/>
      </w:pPr>
      <w:r>
        <w:rPr>
          <w:noProof/>
        </w:rPr>
        <mc:AlternateContent>
          <mc:Choice Requires="wps">
            <w:drawing>
              <wp:anchor distT="0" distB="0" distL="114300" distR="114300" simplePos="0" relativeHeight="251784192" behindDoc="0" locked="0" layoutInCell="1" allowOverlap="1" wp14:anchorId="2544AA03" wp14:editId="563B0749">
                <wp:simplePos x="0" y="0"/>
                <wp:positionH relativeFrom="column">
                  <wp:posOffset>992173</wp:posOffset>
                </wp:positionH>
                <wp:positionV relativeFrom="paragraph">
                  <wp:posOffset>211455</wp:posOffset>
                </wp:positionV>
                <wp:extent cx="447675" cy="219075"/>
                <wp:effectExtent l="0" t="0" r="28575" b="28575"/>
                <wp:wrapNone/>
                <wp:docPr id="345" name="Arrow: Curved Down 345"/>
                <wp:cNvGraphicFramePr/>
                <a:graphic xmlns:a="http://schemas.openxmlformats.org/drawingml/2006/main">
                  <a:graphicData uri="http://schemas.microsoft.com/office/word/2010/wordprocessingShape">
                    <wps:wsp>
                      <wps:cNvSpPr/>
                      <wps:spPr>
                        <a:xfrm>
                          <a:off x="0" y="0"/>
                          <a:ext cx="447675" cy="219075"/>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id="Arrow: Curved Down 345" o:spid="_x0000_s1037" type="#_x0000_t105" style="width:35.25pt;height:17.25pt;margin-top:16.65pt;margin-left:78.1pt;mso-height-percent:0;mso-height-relative:margin;mso-width-percent:0;mso-width-relative:margin;mso-wrap-distance-bottom:0;mso-wrap-distance-left:9pt;mso-wrap-distance-right:9pt;mso-wrap-distance-top:0;mso-wrap-style:square;position:absolute;visibility:visible;v-text-anchor:middle;z-index:251785216" adj="16315,20279,16200" fillcolor="#4f81bd" strokecolor="#243f60" strokeweight="2pt"/>
            </w:pict>
          </mc:Fallback>
        </mc:AlternateContent>
      </w:r>
      <w:r w:rsidR="00B63A2E">
        <w:t xml:space="preserve">If the Material Type is selected as </w:t>
      </w:r>
      <w:r w:rsidR="00B63A2E" w:rsidRPr="0060114F">
        <w:rPr>
          <w:b/>
        </w:rPr>
        <w:t>Other</w:t>
      </w:r>
      <w:r w:rsidR="00B63A2E">
        <w:t xml:space="preserve">, a field will appear to enter the </w:t>
      </w:r>
      <w:r w:rsidR="00B63A2E" w:rsidRPr="0060114F">
        <w:rPr>
          <w:b/>
        </w:rPr>
        <w:t>Material Type Description</w:t>
      </w:r>
      <w:r w:rsidR="00B63A2E">
        <w:t>.</w:t>
      </w:r>
    </w:p>
    <w:p w14:paraId="5FFEA65B" w14:textId="77777777" w:rsidR="005526D1" w:rsidRDefault="00000000" w:rsidP="009E2062">
      <w:pPr>
        <w:ind w:left="6210" w:right="-720"/>
      </w:pPr>
      <w:r>
        <w:rPr>
          <w:noProof/>
        </w:rPr>
        <w:drawing>
          <wp:anchor distT="0" distB="0" distL="114300" distR="114300" simplePos="0" relativeHeight="251837440" behindDoc="0" locked="0" layoutInCell="1" allowOverlap="1" wp14:anchorId="31935F53" wp14:editId="7DBCCAE4">
            <wp:simplePos x="0" y="0"/>
            <wp:positionH relativeFrom="column">
              <wp:posOffset>2539613</wp:posOffset>
            </wp:positionH>
            <wp:positionV relativeFrom="paragraph">
              <wp:posOffset>16289</wp:posOffset>
            </wp:positionV>
            <wp:extent cx="1269062" cy="840754"/>
            <wp:effectExtent l="19050" t="19050" r="26670" b="16510"/>
            <wp:wrapNone/>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
                    <pic:cNvPicPr/>
                  </pic:nvPicPr>
                  <pic:blipFill>
                    <a:blip r:embed="rId30"/>
                    <a:stretch>
                      <a:fillRect/>
                    </a:stretch>
                  </pic:blipFill>
                  <pic:spPr>
                    <a:xfrm>
                      <a:off x="0" y="0"/>
                      <a:ext cx="1281604" cy="84906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740E619" w14:textId="77777777" w:rsidR="005D55F7" w:rsidRDefault="00000000" w:rsidP="009E2062">
      <w:pPr>
        <w:ind w:left="6210" w:right="-720"/>
      </w:pPr>
      <w:r>
        <w:rPr>
          <w:noProof/>
        </w:rPr>
        <mc:AlternateContent>
          <mc:Choice Requires="wps">
            <w:drawing>
              <wp:anchor distT="0" distB="0" distL="114300" distR="114300" simplePos="0" relativeHeight="251839488" behindDoc="0" locked="0" layoutInCell="1" allowOverlap="1" wp14:anchorId="4EC08191" wp14:editId="4A377184">
                <wp:simplePos x="0" y="0"/>
                <wp:positionH relativeFrom="column">
                  <wp:posOffset>2282825</wp:posOffset>
                </wp:positionH>
                <wp:positionV relativeFrom="paragraph">
                  <wp:posOffset>39370</wp:posOffset>
                </wp:positionV>
                <wp:extent cx="323850" cy="85725"/>
                <wp:effectExtent l="0" t="19050" r="38100" b="47625"/>
                <wp:wrapNone/>
                <wp:docPr id="263" name="Arrow: Right 263"/>
                <wp:cNvGraphicFramePr/>
                <a:graphic xmlns:a="http://schemas.openxmlformats.org/drawingml/2006/main">
                  <a:graphicData uri="http://schemas.microsoft.com/office/word/2010/wordprocessingShape">
                    <wps:wsp>
                      <wps:cNvSpPr/>
                      <wps:spPr>
                        <a:xfrm>
                          <a:off x="0" y="0"/>
                          <a:ext cx="32385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63" o:spid="_x0000_s1038" type="#_x0000_t13" style="width:25.5pt;height:6.75pt;margin-top:3.1pt;margin-left:179.75pt;mso-height-percent:0;mso-height-relative:margin;mso-width-percent:0;mso-width-relative:margin;mso-wrap-distance-bottom:0;mso-wrap-distance-left:9pt;mso-wrap-distance-right:9pt;mso-wrap-distance-top:0;mso-wrap-style:square;position:absolute;visibility:visible;v-text-anchor:middle;z-index:251840512" adj="18741" fillcolor="#4f81bd" strokecolor="#243f60" strokeweight="2pt"/>
            </w:pict>
          </mc:Fallback>
        </mc:AlternateContent>
      </w:r>
    </w:p>
    <w:p w14:paraId="1FC81C49" w14:textId="77777777" w:rsidR="005D55F7" w:rsidRDefault="005D55F7" w:rsidP="009E2062">
      <w:pPr>
        <w:ind w:left="6210" w:right="-720"/>
      </w:pPr>
    </w:p>
    <w:p w14:paraId="5AF1CFC5" w14:textId="77777777" w:rsidR="005D55F7" w:rsidRDefault="00000000" w:rsidP="009E2062">
      <w:pPr>
        <w:ind w:left="6210" w:right="-720"/>
      </w:pPr>
      <w:r>
        <w:rPr>
          <w:noProof/>
        </w:rPr>
        <w:drawing>
          <wp:anchor distT="0" distB="0" distL="114300" distR="114300" simplePos="0" relativeHeight="251679744" behindDoc="0" locked="0" layoutInCell="1" allowOverlap="1" wp14:anchorId="4C0AA6A0" wp14:editId="4FA72184">
            <wp:simplePos x="0" y="0"/>
            <wp:positionH relativeFrom="column">
              <wp:posOffset>1155177</wp:posOffset>
            </wp:positionH>
            <wp:positionV relativeFrom="paragraph">
              <wp:posOffset>161649</wp:posOffset>
            </wp:positionV>
            <wp:extent cx="1881191" cy="1929019"/>
            <wp:effectExtent l="19050" t="19050" r="24130" b="14605"/>
            <wp:wrapNone/>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
                    <pic:cNvPicPr/>
                  </pic:nvPicPr>
                  <pic:blipFill>
                    <a:blip r:embed="rId31"/>
                    <a:stretch>
                      <a:fillRect/>
                    </a:stretch>
                  </pic:blipFill>
                  <pic:spPr>
                    <a:xfrm>
                      <a:off x="0" y="0"/>
                      <a:ext cx="1896497" cy="194471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6672" behindDoc="0" locked="0" layoutInCell="1" allowOverlap="1" wp14:anchorId="59BD932D" wp14:editId="58C41776">
                <wp:simplePos x="0" y="0"/>
                <wp:positionH relativeFrom="column">
                  <wp:posOffset>119104</wp:posOffset>
                </wp:positionH>
                <wp:positionV relativeFrom="paragraph">
                  <wp:posOffset>215872</wp:posOffset>
                </wp:positionV>
                <wp:extent cx="533400" cy="161925"/>
                <wp:effectExtent l="0" t="0" r="19050" b="28575"/>
                <wp:wrapNone/>
                <wp:docPr id="161" name="Rectangle: Rounded Corners 161"/>
                <wp:cNvGraphicFramePr/>
                <a:graphic xmlns:a="http://schemas.openxmlformats.org/drawingml/2006/main">
                  <a:graphicData uri="http://schemas.microsoft.com/office/word/2010/wordprocessingShape">
                    <wps:wsp>
                      <wps:cNvSpPr/>
                      <wps:spPr>
                        <a:xfrm>
                          <a:off x="0" y="0"/>
                          <a:ext cx="533400" cy="16192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roundrect id="Rectangle: Rounded Corners 161" o:spid="_x0000_s1039" style="width:42pt;height:12.75pt;margin-top:17pt;margin-left:9.4pt;mso-height-percent:0;mso-height-relative:margin;mso-wrap-distance-bottom:0;mso-wrap-distance-left:9pt;mso-wrap-distance-right:9pt;mso-wrap-distance-top:0;mso-wrap-style:square;position:absolute;visibility:visible;v-text-anchor:middle;z-index:251677696" arcsize="10923f" filled="f" strokecolor="#ffc000" strokeweight="2pt"/>
            </w:pict>
          </mc:Fallback>
        </mc:AlternateContent>
      </w:r>
      <w:r>
        <w:rPr>
          <w:noProof/>
        </w:rPr>
        <w:drawing>
          <wp:anchor distT="0" distB="0" distL="114300" distR="114300" simplePos="0" relativeHeight="251675648" behindDoc="0" locked="0" layoutInCell="1" allowOverlap="1" wp14:anchorId="75C4FC34" wp14:editId="210C5E23">
            <wp:simplePos x="0" y="0"/>
            <wp:positionH relativeFrom="column">
              <wp:posOffset>66868</wp:posOffset>
            </wp:positionH>
            <wp:positionV relativeFrom="paragraph">
              <wp:posOffset>34290</wp:posOffset>
            </wp:positionV>
            <wp:extent cx="908137" cy="1308818"/>
            <wp:effectExtent l="19050" t="19050" r="25400" b="24765"/>
            <wp:wrapNone/>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
                    <pic:cNvPicPr/>
                  </pic:nvPicPr>
                  <pic:blipFill>
                    <a:blip r:embed="rId32"/>
                    <a:stretch>
                      <a:fillRect/>
                    </a:stretch>
                  </pic:blipFill>
                  <pic:spPr>
                    <a:xfrm>
                      <a:off x="0" y="0"/>
                      <a:ext cx="908137" cy="130881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09BC9BB3" w14:textId="77777777" w:rsidR="005D55F7" w:rsidRDefault="005D55F7" w:rsidP="009E2062">
      <w:pPr>
        <w:ind w:left="6210" w:right="-720"/>
      </w:pPr>
    </w:p>
    <w:p w14:paraId="23ADE16B" w14:textId="77777777" w:rsidR="005D55F7" w:rsidRDefault="005D55F7" w:rsidP="009E2062">
      <w:pPr>
        <w:ind w:left="6210" w:right="-720"/>
      </w:pPr>
    </w:p>
    <w:p w14:paraId="60AD92F8" w14:textId="77777777" w:rsidR="005D55F7" w:rsidRDefault="00000000" w:rsidP="009E2062">
      <w:pPr>
        <w:ind w:left="6210" w:right="-720"/>
      </w:pPr>
      <w:r w:rsidRPr="005238E6">
        <w:rPr>
          <w:noProof/>
        </w:rPr>
        <w:drawing>
          <wp:anchor distT="0" distB="0" distL="114300" distR="114300" simplePos="0" relativeHeight="251736064" behindDoc="0" locked="0" layoutInCell="1" allowOverlap="1" wp14:anchorId="7284394E" wp14:editId="5597684F">
            <wp:simplePos x="0" y="0"/>
            <wp:positionH relativeFrom="column">
              <wp:posOffset>3230963</wp:posOffset>
            </wp:positionH>
            <wp:positionV relativeFrom="paragraph">
              <wp:posOffset>177965</wp:posOffset>
            </wp:positionV>
            <wp:extent cx="1854417" cy="943058"/>
            <wp:effectExtent l="19050" t="19050" r="12700" b="9525"/>
            <wp:wrapNone/>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
                    <pic:cNvPicPr/>
                  </pic:nvPicPr>
                  <pic:blipFill>
                    <a:blip r:embed="rId33"/>
                    <a:stretch>
                      <a:fillRect/>
                    </a:stretch>
                  </pic:blipFill>
                  <pic:spPr>
                    <a:xfrm>
                      <a:off x="0" y="0"/>
                      <a:ext cx="1854417" cy="94305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DEC30C5" w14:textId="77777777" w:rsidR="005D55F7" w:rsidRDefault="005D55F7" w:rsidP="009E2062">
      <w:pPr>
        <w:ind w:left="6210" w:right="-720"/>
      </w:pPr>
    </w:p>
    <w:p w14:paraId="6917FF5B" w14:textId="77777777" w:rsidR="005D55F7" w:rsidRDefault="005D55F7" w:rsidP="009E2062">
      <w:pPr>
        <w:ind w:left="6210" w:right="-720"/>
      </w:pPr>
    </w:p>
    <w:p w14:paraId="58AC47C2" w14:textId="77777777" w:rsidR="00F850B3" w:rsidRDefault="00F850B3" w:rsidP="009E2062">
      <w:pPr>
        <w:ind w:left="6210" w:right="-720"/>
      </w:pPr>
    </w:p>
    <w:p w14:paraId="6449C76C" w14:textId="77777777" w:rsidR="00B3579F" w:rsidRDefault="00000000" w:rsidP="009E2062">
      <w:pPr>
        <w:ind w:left="6210" w:right="-720"/>
      </w:pPr>
      <w:r w:rsidRPr="005526D1">
        <w:rPr>
          <w:noProof/>
        </w:rPr>
        <w:drawing>
          <wp:anchor distT="0" distB="0" distL="114300" distR="114300" simplePos="0" relativeHeight="251761664" behindDoc="0" locked="0" layoutInCell="1" allowOverlap="1" wp14:anchorId="2C898C05" wp14:editId="33CD762E">
            <wp:simplePos x="0" y="0"/>
            <wp:positionH relativeFrom="column">
              <wp:posOffset>19050</wp:posOffset>
            </wp:positionH>
            <wp:positionV relativeFrom="paragraph">
              <wp:posOffset>23412</wp:posOffset>
            </wp:positionV>
            <wp:extent cx="1865602" cy="1793848"/>
            <wp:effectExtent l="19050" t="19050" r="20955" b="16510"/>
            <wp:wrapNone/>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
                    <pic:cNvPicPr/>
                  </pic:nvPicPr>
                  <pic:blipFill>
                    <a:blip r:embed="rId34"/>
                    <a:stretch>
                      <a:fillRect/>
                    </a:stretch>
                  </pic:blipFill>
                  <pic:spPr>
                    <a:xfrm>
                      <a:off x="0" y="0"/>
                      <a:ext cx="1890484" cy="181777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006335">
        <w:rPr>
          <w:noProof/>
        </w:rPr>
        <mc:AlternateContent>
          <mc:Choice Requires="wps">
            <w:drawing>
              <wp:anchor distT="0" distB="0" distL="114300" distR="114300" simplePos="0" relativeHeight="251767808" behindDoc="0" locked="0" layoutInCell="1" allowOverlap="1" wp14:anchorId="6C3B9ECC" wp14:editId="4647DB04">
                <wp:simplePos x="0" y="0"/>
                <wp:positionH relativeFrom="column">
                  <wp:posOffset>96824</wp:posOffset>
                </wp:positionH>
                <wp:positionV relativeFrom="paragraph">
                  <wp:posOffset>176585</wp:posOffset>
                </wp:positionV>
                <wp:extent cx="1114425" cy="180975"/>
                <wp:effectExtent l="0" t="0" r="28575" b="28575"/>
                <wp:wrapNone/>
                <wp:docPr id="163" name="Rectangle: Rounded Corners 163"/>
                <wp:cNvGraphicFramePr/>
                <a:graphic xmlns:a="http://schemas.openxmlformats.org/drawingml/2006/main">
                  <a:graphicData uri="http://schemas.microsoft.com/office/word/2010/wordprocessingShape">
                    <wps:wsp>
                      <wps:cNvSpPr/>
                      <wps:spPr>
                        <a:xfrm>
                          <a:off x="0" y="0"/>
                          <a:ext cx="1114425" cy="18097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roundrect id="Rectangle: Rounded Corners 163" o:spid="_x0000_s1040" style="width:87.75pt;height:14.25pt;margin-top:13.9pt;margin-left:7.6pt;mso-wrap-distance-bottom:0;mso-wrap-distance-left:9pt;mso-wrap-distance-right:9pt;mso-wrap-distance-top:0;mso-wrap-style:square;position:absolute;visibility:visible;v-text-anchor:middle;z-index:251768832" arcsize="10923f" filled="f" strokecolor="#ffc000" strokeweight="2pt"/>
            </w:pict>
          </mc:Fallback>
        </mc:AlternateContent>
      </w:r>
    </w:p>
    <w:p w14:paraId="7D74744A" w14:textId="77777777" w:rsidR="00B3579F" w:rsidRDefault="00000000" w:rsidP="009E2062">
      <w:pPr>
        <w:ind w:left="6210" w:right="-720"/>
      </w:pPr>
      <w:r>
        <w:rPr>
          <w:noProof/>
        </w:rPr>
        <w:drawing>
          <wp:anchor distT="0" distB="0" distL="114300" distR="114300" simplePos="0" relativeHeight="251786240" behindDoc="0" locked="0" layoutInCell="1" allowOverlap="1" wp14:anchorId="4DA9F94D" wp14:editId="0CCDD871">
            <wp:simplePos x="0" y="0"/>
            <wp:positionH relativeFrom="column">
              <wp:posOffset>1918942</wp:posOffset>
            </wp:positionH>
            <wp:positionV relativeFrom="paragraph">
              <wp:posOffset>25870</wp:posOffset>
            </wp:positionV>
            <wp:extent cx="2868615" cy="1864995"/>
            <wp:effectExtent l="19050" t="19050" r="27305" b="20955"/>
            <wp:wrapNone/>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
                    <pic:cNvPicPr/>
                  </pic:nvPicPr>
                  <pic:blipFill>
                    <a:blip r:embed="rId35"/>
                    <a:stretch>
                      <a:fillRect/>
                    </a:stretch>
                  </pic:blipFill>
                  <pic:spPr>
                    <a:xfrm>
                      <a:off x="0" y="0"/>
                      <a:ext cx="2868615" cy="186499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79E36F6" w14:textId="77777777" w:rsidR="00B3579F" w:rsidRDefault="00B3579F" w:rsidP="009E2062">
      <w:pPr>
        <w:ind w:left="6210" w:right="-720"/>
      </w:pPr>
    </w:p>
    <w:p w14:paraId="0BAF73C8" w14:textId="77777777" w:rsidR="00B3579F" w:rsidRDefault="00000000" w:rsidP="009E2062">
      <w:pPr>
        <w:ind w:left="6210" w:right="-720"/>
      </w:pPr>
      <w:r w:rsidRPr="005526D1">
        <w:rPr>
          <w:noProof/>
        </w:rPr>
        <w:drawing>
          <wp:anchor distT="0" distB="0" distL="114300" distR="114300" simplePos="0" relativeHeight="251834368" behindDoc="0" locked="0" layoutInCell="1" allowOverlap="1" wp14:anchorId="4FF515E1" wp14:editId="085546BD">
            <wp:simplePos x="0" y="0"/>
            <wp:positionH relativeFrom="column">
              <wp:posOffset>3437117</wp:posOffset>
            </wp:positionH>
            <wp:positionV relativeFrom="paragraph">
              <wp:posOffset>74599</wp:posOffset>
            </wp:positionV>
            <wp:extent cx="2938799" cy="2302730"/>
            <wp:effectExtent l="19050" t="19050" r="13970" b="21590"/>
            <wp:wrapNone/>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
                    <pic:cNvPicPr/>
                  </pic:nvPicPr>
                  <pic:blipFill>
                    <a:blip r:embed="rId36"/>
                    <a:stretch>
                      <a:fillRect/>
                    </a:stretch>
                  </pic:blipFill>
                  <pic:spPr>
                    <a:xfrm>
                      <a:off x="0" y="0"/>
                      <a:ext cx="2938799" cy="230273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4F96F3C" w14:textId="77777777" w:rsidR="00B3579F" w:rsidRDefault="00B3579F" w:rsidP="009E2062">
      <w:pPr>
        <w:ind w:left="6210" w:right="-720"/>
      </w:pPr>
    </w:p>
    <w:p w14:paraId="502D37BF" w14:textId="77777777" w:rsidR="00B3579F" w:rsidRDefault="00B3579F" w:rsidP="009E2062">
      <w:pPr>
        <w:ind w:left="6210" w:right="-720"/>
      </w:pPr>
    </w:p>
    <w:p w14:paraId="71C08A40" w14:textId="77777777" w:rsidR="00B3579F" w:rsidRDefault="00B3579F" w:rsidP="009E2062">
      <w:pPr>
        <w:ind w:left="6210" w:right="-720"/>
      </w:pPr>
    </w:p>
    <w:p w14:paraId="0284C0B9" w14:textId="77777777" w:rsidR="00A830FA" w:rsidRDefault="00A830FA" w:rsidP="009E2062">
      <w:pPr>
        <w:ind w:left="6210" w:right="-720"/>
      </w:pPr>
    </w:p>
    <w:p w14:paraId="39E23C45" w14:textId="77777777" w:rsidR="005526D1" w:rsidRDefault="005526D1" w:rsidP="009E2062">
      <w:pPr>
        <w:ind w:left="6210" w:right="-720"/>
      </w:pPr>
    </w:p>
    <w:p w14:paraId="372EEC59" w14:textId="77777777" w:rsidR="005526D1" w:rsidRDefault="00000000" w:rsidP="009E2062">
      <w:pPr>
        <w:ind w:left="6210" w:right="-720"/>
      </w:pPr>
      <w:r>
        <w:rPr>
          <w:noProof/>
        </w:rPr>
        <w:drawing>
          <wp:anchor distT="0" distB="0" distL="114300" distR="114300" simplePos="0" relativeHeight="251780096" behindDoc="0" locked="0" layoutInCell="1" allowOverlap="1" wp14:anchorId="4A8766A6" wp14:editId="4779CBAA">
            <wp:simplePos x="0" y="0"/>
            <wp:positionH relativeFrom="column">
              <wp:posOffset>58807</wp:posOffset>
            </wp:positionH>
            <wp:positionV relativeFrom="paragraph">
              <wp:posOffset>25291</wp:posOffset>
            </wp:positionV>
            <wp:extent cx="1248615" cy="1801798"/>
            <wp:effectExtent l="19050" t="19050" r="27940" b="27305"/>
            <wp:wrapNone/>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
                    <pic:cNvPicPr/>
                  </pic:nvPicPr>
                  <pic:blipFill>
                    <a:blip r:embed="rId37"/>
                    <a:stretch>
                      <a:fillRect/>
                    </a:stretch>
                  </pic:blipFill>
                  <pic:spPr>
                    <a:xfrm>
                      <a:off x="0" y="0"/>
                      <a:ext cx="1260915" cy="181954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95456" behindDoc="0" locked="0" layoutInCell="1" allowOverlap="1" wp14:anchorId="26871F09" wp14:editId="28BE73CA">
                <wp:simplePos x="0" y="0"/>
                <wp:positionH relativeFrom="column">
                  <wp:posOffset>120595</wp:posOffset>
                </wp:positionH>
                <wp:positionV relativeFrom="paragraph">
                  <wp:posOffset>198479</wp:posOffset>
                </wp:positionV>
                <wp:extent cx="476250" cy="209550"/>
                <wp:effectExtent l="0" t="0" r="19050" b="19050"/>
                <wp:wrapNone/>
                <wp:docPr id="169" name="Rectangle: Rounded Corners 169"/>
                <wp:cNvGraphicFramePr/>
                <a:graphic xmlns:a="http://schemas.openxmlformats.org/drawingml/2006/main">
                  <a:graphicData uri="http://schemas.microsoft.com/office/word/2010/wordprocessingShape">
                    <wps:wsp>
                      <wps:cNvSpPr/>
                      <wps:spPr>
                        <a:xfrm flipV="1">
                          <a:off x="0" y="0"/>
                          <a:ext cx="476250" cy="20955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169" o:spid="_x0000_s1041" style="width:37.5pt;height:16.5pt;margin-top:15.65pt;margin-left:9.5pt;flip:y;mso-height-percent:0;mso-height-relative:margin;mso-width-percent:0;mso-width-relative:margin;mso-wrap-distance-bottom:0;mso-wrap-distance-left:9pt;mso-wrap-distance-right:9pt;mso-wrap-distance-top:0;mso-wrap-style:square;position:absolute;visibility:visible;v-text-anchor:middle;z-index:251796480" arcsize="10923f" filled="f" strokecolor="#ffc000" strokeweight="2pt"/>
            </w:pict>
          </mc:Fallback>
        </mc:AlternateContent>
      </w:r>
    </w:p>
    <w:p w14:paraId="1E2DF58A" w14:textId="77777777" w:rsidR="005526D1" w:rsidRDefault="00000000" w:rsidP="009E2062">
      <w:pPr>
        <w:ind w:left="6210" w:right="-720"/>
      </w:pPr>
      <w:r>
        <w:rPr>
          <w:noProof/>
        </w:rPr>
        <w:drawing>
          <wp:anchor distT="0" distB="0" distL="114300" distR="114300" simplePos="0" relativeHeight="251821056" behindDoc="0" locked="0" layoutInCell="1" allowOverlap="1" wp14:anchorId="2D6CC5DB" wp14:editId="40EF223F">
            <wp:simplePos x="0" y="0"/>
            <wp:positionH relativeFrom="column">
              <wp:posOffset>1418424</wp:posOffset>
            </wp:positionH>
            <wp:positionV relativeFrom="paragraph">
              <wp:posOffset>154995</wp:posOffset>
            </wp:positionV>
            <wp:extent cx="1652276" cy="1921068"/>
            <wp:effectExtent l="19050" t="19050" r="24130" b="22225"/>
            <wp:wrapNone/>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
                    <pic:cNvPicPr/>
                  </pic:nvPicPr>
                  <pic:blipFill>
                    <a:blip r:embed="rId38"/>
                    <a:stretch>
                      <a:fillRect/>
                    </a:stretch>
                  </pic:blipFill>
                  <pic:spPr>
                    <a:xfrm>
                      <a:off x="0" y="0"/>
                      <a:ext cx="1652276" cy="192106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431757D" w14:textId="77777777" w:rsidR="005526D1" w:rsidRDefault="00000000" w:rsidP="009E2062">
      <w:pPr>
        <w:ind w:left="6210" w:right="-720"/>
      </w:pPr>
      <w:r>
        <w:rPr>
          <w:noProof/>
        </w:rPr>
        <w:drawing>
          <wp:anchor distT="0" distB="0" distL="114300" distR="114300" simplePos="0" relativeHeight="251828224" behindDoc="0" locked="0" layoutInCell="1" allowOverlap="1" wp14:anchorId="3101B3DD" wp14:editId="295DEB1F">
            <wp:simplePos x="0" y="0"/>
            <wp:positionH relativeFrom="column">
              <wp:posOffset>3175718</wp:posOffset>
            </wp:positionH>
            <wp:positionV relativeFrom="paragraph">
              <wp:posOffset>94476</wp:posOffset>
            </wp:positionV>
            <wp:extent cx="1637773" cy="2231169"/>
            <wp:effectExtent l="19050" t="19050" r="19685" b="17145"/>
            <wp:wrapNone/>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
                    <pic:cNvPicPr/>
                  </pic:nvPicPr>
                  <pic:blipFill>
                    <a:blip r:embed="rId39"/>
                    <a:stretch>
                      <a:fillRect/>
                    </a:stretch>
                  </pic:blipFill>
                  <pic:spPr>
                    <a:xfrm>
                      <a:off x="0" y="0"/>
                      <a:ext cx="1680477" cy="228934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58752BC1" w14:textId="77777777" w:rsidR="005526D1" w:rsidRDefault="005526D1" w:rsidP="009E2062">
      <w:pPr>
        <w:ind w:left="6210" w:right="-720"/>
      </w:pPr>
    </w:p>
    <w:p w14:paraId="221C61CF" w14:textId="77777777" w:rsidR="005526D1" w:rsidRDefault="005526D1" w:rsidP="009E2062">
      <w:pPr>
        <w:ind w:left="6210" w:right="-720"/>
      </w:pPr>
    </w:p>
    <w:p w14:paraId="35E0FBBF" w14:textId="77777777" w:rsidR="005526D1" w:rsidRDefault="005526D1" w:rsidP="009E2062">
      <w:pPr>
        <w:ind w:left="6210" w:right="-720"/>
      </w:pPr>
    </w:p>
    <w:p w14:paraId="1326950C" w14:textId="77777777" w:rsidR="005526D1" w:rsidRDefault="005526D1" w:rsidP="009E2062">
      <w:pPr>
        <w:ind w:left="6210" w:right="-720"/>
      </w:pPr>
    </w:p>
    <w:p w14:paraId="4A30ABD9" w14:textId="77777777" w:rsidR="005526D1" w:rsidRDefault="005526D1" w:rsidP="009E2062">
      <w:pPr>
        <w:ind w:left="6210" w:right="-720"/>
      </w:pPr>
    </w:p>
    <w:p w14:paraId="483D9067" w14:textId="77777777" w:rsidR="005526D1" w:rsidRDefault="005526D1" w:rsidP="009E2062">
      <w:pPr>
        <w:ind w:left="6210" w:right="-720"/>
      </w:pPr>
    </w:p>
    <w:p w14:paraId="7CD9A0D2" w14:textId="77777777" w:rsidR="005526D1" w:rsidRDefault="00000000" w:rsidP="009E2062">
      <w:pPr>
        <w:ind w:left="6210" w:right="-720"/>
      </w:pPr>
      <w:r>
        <w:rPr>
          <w:noProof/>
        </w:rPr>
        <mc:AlternateContent>
          <mc:Choice Requires="wps">
            <w:drawing>
              <wp:anchor distT="0" distB="0" distL="114300" distR="114300" simplePos="0" relativeHeight="251670528" behindDoc="0" locked="0" layoutInCell="1" allowOverlap="1" wp14:anchorId="1311C2D4" wp14:editId="2B6C0C31">
                <wp:simplePos x="0" y="0"/>
                <wp:positionH relativeFrom="column">
                  <wp:posOffset>117199</wp:posOffset>
                </wp:positionH>
                <wp:positionV relativeFrom="paragraph">
                  <wp:posOffset>195801</wp:posOffset>
                </wp:positionV>
                <wp:extent cx="371475" cy="123825"/>
                <wp:effectExtent l="0" t="0" r="28575" b="28575"/>
                <wp:wrapNone/>
                <wp:docPr id="173" name="Rectangle: Rounded Corners 173"/>
                <wp:cNvGraphicFramePr/>
                <a:graphic xmlns:a="http://schemas.openxmlformats.org/drawingml/2006/main">
                  <a:graphicData uri="http://schemas.microsoft.com/office/word/2010/wordprocessingShape">
                    <wps:wsp>
                      <wps:cNvSpPr/>
                      <wps:spPr>
                        <a:xfrm>
                          <a:off x="0" y="0"/>
                          <a:ext cx="371475" cy="12382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roundrect id="Rectangle: Rounded Corners 173" o:spid="_x0000_s1042" style="width:29.25pt;height:9.75pt;margin-top:15.4pt;margin-left:9.25pt;mso-wrap-distance-bottom:0;mso-wrap-distance-left:9pt;mso-wrap-distance-right:9pt;mso-wrap-distance-top:0;mso-wrap-style:square;position:absolute;visibility:visible;v-text-anchor:middle;z-index:251671552" arcsize="10923f" filled="f" strokecolor="#ffc000" strokeweight="2pt"/>
            </w:pict>
          </mc:Fallback>
        </mc:AlternateContent>
      </w:r>
      <w:r>
        <w:rPr>
          <w:noProof/>
        </w:rPr>
        <w:drawing>
          <wp:anchor distT="0" distB="0" distL="114300" distR="114300" simplePos="0" relativeHeight="251662336" behindDoc="0" locked="0" layoutInCell="1" allowOverlap="1" wp14:anchorId="6B1C9116" wp14:editId="41F6D84D">
            <wp:simplePos x="0" y="0"/>
            <wp:positionH relativeFrom="column">
              <wp:posOffset>22004</wp:posOffset>
            </wp:positionH>
            <wp:positionV relativeFrom="paragraph">
              <wp:posOffset>-22308</wp:posOffset>
            </wp:positionV>
            <wp:extent cx="1262082" cy="1825653"/>
            <wp:effectExtent l="19050" t="19050" r="14605" b="22225"/>
            <wp:wrapNone/>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
                    <pic:cNvPicPr/>
                  </pic:nvPicPr>
                  <pic:blipFill>
                    <a:blip r:embed="rId40"/>
                    <a:stretch>
                      <a:fillRect/>
                    </a:stretch>
                  </pic:blipFill>
                  <pic:spPr>
                    <a:xfrm>
                      <a:off x="0" y="0"/>
                      <a:ext cx="1262082" cy="182565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22080" behindDoc="0" locked="0" layoutInCell="1" allowOverlap="1" wp14:anchorId="35D4DD9C" wp14:editId="42468921">
            <wp:simplePos x="0" y="0"/>
            <wp:positionH relativeFrom="column">
              <wp:posOffset>1427480</wp:posOffset>
            </wp:positionH>
            <wp:positionV relativeFrom="paragraph">
              <wp:posOffset>-31529</wp:posOffset>
            </wp:positionV>
            <wp:extent cx="1516184" cy="1897215"/>
            <wp:effectExtent l="19050" t="19050" r="27305" b="27305"/>
            <wp:wrapNone/>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
                    <pic:cNvPicPr/>
                  </pic:nvPicPr>
                  <pic:blipFill>
                    <a:blip r:embed="rId41"/>
                    <a:stretch>
                      <a:fillRect/>
                    </a:stretch>
                  </pic:blipFill>
                  <pic:spPr>
                    <a:xfrm>
                      <a:off x="0" y="0"/>
                      <a:ext cx="1516184" cy="189721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5F11F0">
        <w:rPr>
          <w:noProof/>
        </w:rPr>
        <w:drawing>
          <wp:anchor distT="0" distB="0" distL="114300" distR="114300" simplePos="0" relativeHeight="251838464" behindDoc="0" locked="0" layoutInCell="1" allowOverlap="1" wp14:anchorId="2707A090" wp14:editId="6AA78B87">
            <wp:simplePos x="0" y="0"/>
            <wp:positionH relativeFrom="column">
              <wp:posOffset>3132124</wp:posOffset>
            </wp:positionH>
            <wp:positionV relativeFrom="paragraph">
              <wp:posOffset>-53478</wp:posOffset>
            </wp:positionV>
            <wp:extent cx="1507282" cy="2268855"/>
            <wp:effectExtent l="19050" t="19050" r="17145" b="17145"/>
            <wp:wrapNone/>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
                    <pic:cNvPicPr/>
                  </pic:nvPicPr>
                  <pic:blipFill>
                    <a:blip r:embed="rId42"/>
                    <a:stretch>
                      <a:fillRect/>
                    </a:stretch>
                  </pic:blipFill>
                  <pic:spPr>
                    <a:xfrm>
                      <a:off x="0" y="0"/>
                      <a:ext cx="1507282" cy="226885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3FB9D96" w14:textId="77777777" w:rsidR="005526D1" w:rsidRDefault="005526D1" w:rsidP="009E2062">
      <w:pPr>
        <w:ind w:left="6210" w:right="-720"/>
      </w:pPr>
    </w:p>
    <w:p w14:paraId="26D962BA" w14:textId="77777777" w:rsidR="001D34DF" w:rsidRDefault="001D34DF" w:rsidP="009E2062">
      <w:pPr>
        <w:ind w:left="6210" w:right="-720"/>
      </w:pPr>
    </w:p>
    <w:p w14:paraId="7CAD4E3C" w14:textId="77777777" w:rsidR="001D34DF" w:rsidRDefault="001D34DF" w:rsidP="009E2062">
      <w:pPr>
        <w:ind w:left="6210" w:right="-720"/>
      </w:pPr>
    </w:p>
    <w:p w14:paraId="1F9F5DBE" w14:textId="77777777" w:rsidR="001D34DF" w:rsidRDefault="001D34DF" w:rsidP="009E2062">
      <w:pPr>
        <w:ind w:left="6210" w:right="-720"/>
      </w:pPr>
    </w:p>
    <w:p w14:paraId="3FDC04EF" w14:textId="77777777" w:rsidR="001D34DF" w:rsidRDefault="001D34DF" w:rsidP="009E2062">
      <w:pPr>
        <w:ind w:left="6210" w:right="-720"/>
      </w:pPr>
    </w:p>
    <w:p w14:paraId="76B62687" w14:textId="77777777" w:rsidR="00F850B3" w:rsidRDefault="00F850B3" w:rsidP="009E2062">
      <w:pPr>
        <w:ind w:left="6210" w:right="-720"/>
      </w:pPr>
    </w:p>
    <w:p w14:paraId="44F103DA" w14:textId="77777777" w:rsidR="001D34DF" w:rsidRDefault="00000000" w:rsidP="005F11F0">
      <w:pPr>
        <w:ind w:left="2520" w:right="-720"/>
      </w:pPr>
      <w:r>
        <w:rPr>
          <w:noProof/>
        </w:rPr>
        <w:drawing>
          <wp:anchor distT="0" distB="0" distL="114300" distR="114300" simplePos="0" relativeHeight="251663360" behindDoc="0" locked="0" layoutInCell="1" allowOverlap="1" wp14:anchorId="38A0A45E" wp14:editId="05CE7A53">
            <wp:simplePos x="0" y="0"/>
            <wp:positionH relativeFrom="column">
              <wp:posOffset>18719</wp:posOffset>
            </wp:positionH>
            <wp:positionV relativeFrom="paragraph">
              <wp:posOffset>23302</wp:posOffset>
            </wp:positionV>
            <wp:extent cx="1547357" cy="1856829"/>
            <wp:effectExtent l="19050" t="19050" r="15240" b="10160"/>
            <wp:wrapNone/>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
                    <pic:cNvPicPr/>
                  </pic:nvPicPr>
                  <pic:blipFill>
                    <a:blip r:embed="rId43"/>
                    <a:stretch>
                      <a:fillRect/>
                    </a:stretch>
                  </pic:blipFill>
                  <pic:spPr>
                    <a:xfrm>
                      <a:off x="0" y="0"/>
                      <a:ext cx="1547357" cy="185682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C87124">
        <w:rPr>
          <w:noProof/>
        </w:rPr>
        <w:drawing>
          <wp:anchor distT="0" distB="0" distL="114300" distR="114300" simplePos="0" relativeHeight="251917312" behindDoc="0" locked="0" layoutInCell="1" allowOverlap="1" wp14:anchorId="5D378343" wp14:editId="35B39BA0">
            <wp:simplePos x="0" y="0"/>
            <wp:positionH relativeFrom="column">
              <wp:posOffset>4876993</wp:posOffset>
            </wp:positionH>
            <wp:positionV relativeFrom="paragraph">
              <wp:posOffset>678180</wp:posOffset>
            </wp:positionV>
            <wp:extent cx="1055131" cy="1388330"/>
            <wp:effectExtent l="19050" t="19050" r="12065" b="21590"/>
            <wp:wrapNone/>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
                    <pic:cNvPicPr/>
                  </pic:nvPicPr>
                  <pic:blipFill>
                    <a:blip r:embed="rId44"/>
                    <a:stretch>
                      <a:fillRect/>
                    </a:stretch>
                  </pic:blipFill>
                  <pic:spPr>
                    <a:xfrm>
                      <a:off x="0" y="0"/>
                      <a:ext cx="1055131" cy="138833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C87124" w:rsidRPr="001D34DF">
        <w:rPr>
          <w:noProof/>
        </w:rPr>
        <w:drawing>
          <wp:anchor distT="0" distB="0" distL="114300" distR="114300" simplePos="0" relativeHeight="251922432" behindDoc="0" locked="0" layoutInCell="1" allowOverlap="1" wp14:anchorId="46660D62" wp14:editId="541C54A6">
            <wp:simplePos x="0" y="0"/>
            <wp:positionH relativeFrom="column">
              <wp:posOffset>3585376</wp:posOffset>
            </wp:positionH>
            <wp:positionV relativeFrom="paragraph">
              <wp:posOffset>635442</wp:posOffset>
            </wp:positionV>
            <wp:extent cx="959726" cy="1062327"/>
            <wp:effectExtent l="19050" t="19050" r="12065" b="24130"/>
            <wp:wrapNone/>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
                    <pic:cNvPicPr/>
                  </pic:nvPicPr>
                  <pic:blipFill>
                    <a:blip r:embed="rId45"/>
                    <a:stretch>
                      <a:fillRect/>
                    </a:stretch>
                  </pic:blipFill>
                  <pic:spPr>
                    <a:xfrm>
                      <a:off x="0" y="0"/>
                      <a:ext cx="959726" cy="1062327"/>
                    </a:xfrm>
                    <a:prstGeom prst="rect">
                      <a:avLst/>
                    </a:prstGeom>
                    <a:ln>
                      <a:solidFill>
                        <a:sysClr val="windowText" lastClr="000000"/>
                      </a:solidFill>
                    </a:ln>
                  </pic:spPr>
                </pic:pic>
              </a:graphicData>
            </a:graphic>
            <wp14:sizeRelH relativeFrom="margin">
              <wp14:pctWidth>0</wp14:pctWidth>
            </wp14:sizeRelH>
            <wp14:sizeRelV relativeFrom="margin">
              <wp14:pctHeight>0</wp14:pctHeight>
            </wp14:sizeRelV>
          </wp:anchor>
        </w:drawing>
      </w:r>
      <w:r w:rsidR="00C87124">
        <w:rPr>
          <w:noProof/>
        </w:rPr>
        <w:drawing>
          <wp:anchor distT="0" distB="0" distL="114300" distR="114300" simplePos="0" relativeHeight="251849728" behindDoc="0" locked="0" layoutInCell="1" allowOverlap="1" wp14:anchorId="5DE83B4C" wp14:editId="3137A807">
            <wp:simplePos x="0" y="0"/>
            <wp:positionH relativeFrom="column">
              <wp:posOffset>2300964</wp:posOffset>
            </wp:positionH>
            <wp:positionV relativeFrom="paragraph">
              <wp:posOffset>630361</wp:posOffset>
            </wp:positionV>
            <wp:extent cx="1038474" cy="1365992"/>
            <wp:effectExtent l="19050" t="19050" r="28575" b="24765"/>
            <wp:wrapNone/>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
                    <pic:cNvPicPr/>
                  </pic:nvPicPr>
                  <pic:blipFill>
                    <a:blip r:embed="rId46"/>
                    <a:stretch>
                      <a:fillRect/>
                    </a:stretch>
                  </pic:blipFill>
                  <pic:spPr>
                    <a:xfrm>
                      <a:off x="0" y="0"/>
                      <a:ext cx="1038474" cy="136599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C87124">
        <w:rPr>
          <w:noProof/>
        </w:rPr>
        <mc:AlternateContent>
          <mc:Choice Requires="wps">
            <w:drawing>
              <wp:anchor distT="0" distB="0" distL="114300" distR="114300" simplePos="0" relativeHeight="251672576" behindDoc="0" locked="0" layoutInCell="1" allowOverlap="1" wp14:anchorId="3F35F114" wp14:editId="136E729F">
                <wp:simplePos x="0" y="0"/>
                <wp:positionH relativeFrom="column">
                  <wp:posOffset>113776</wp:posOffset>
                </wp:positionH>
                <wp:positionV relativeFrom="paragraph">
                  <wp:posOffset>247236</wp:posOffset>
                </wp:positionV>
                <wp:extent cx="952500" cy="161925"/>
                <wp:effectExtent l="0" t="0" r="19050" b="28575"/>
                <wp:wrapNone/>
                <wp:docPr id="181" name="Rectangle: Rounded Corners 181"/>
                <wp:cNvGraphicFramePr/>
                <a:graphic xmlns:a="http://schemas.openxmlformats.org/drawingml/2006/main">
                  <a:graphicData uri="http://schemas.microsoft.com/office/word/2010/wordprocessingShape">
                    <wps:wsp>
                      <wps:cNvSpPr/>
                      <wps:spPr>
                        <a:xfrm>
                          <a:off x="0" y="0"/>
                          <a:ext cx="952500" cy="16192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roundrect id="Rectangle: Rounded Corners 181" o:spid="_x0000_s1043" style="width:75pt;height:12.75pt;margin-top:19.45pt;margin-left:8.95pt;mso-height-percent:0;mso-height-relative:margin;mso-wrap-distance-bottom:0;mso-wrap-distance-left:9pt;mso-wrap-distance-right:9pt;mso-wrap-distance-top:0;mso-wrap-style:square;position:absolute;visibility:visible;v-text-anchor:middle;z-index:251673600" arcsize="10923f" filled="f" strokecolor="#ffc000" strokeweight="2pt"/>
            </w:pict>
          </mc:Fallback>
        </mc:AlternateContent>
      </w:r>
      <w:r w:rsidR="00006335">
        <w:rPr>
          <w:noProof/>
        </w:rPr>
        <mc:AlternateContent>
          <mc:Choice Requires="wps">
            <w:drawing>
              <wp:anchor distT="0" distB="0" distL="114300" distR="114300" simplePos="0" relativeHeight="251904000" behindDoc="0" locked="0" layoutInCell="1" allowOverlap="1" wp14:anchorId="0F2FF5E3" wp14:editId="3DF8BAD0">
                <wp:simplePos x="0" y="0"/>
                <wp:positionH relativeFrom="column">
                  <wp:posOffset>1068126</wp:posOffset>
                </wp:positionH>
                <wp:positionV relativeFrom="paragraph">
                  <wp:posOffset>570064</wp:posOffset>
                </wp:positionV>
                <wp:extent cx="323850" cy="161925"/>
                <wp:effectExtent l="0" t="0" r="19050" b="28575"/>
                <wp:wrapNone/>
                <wp:docPr id="177" name="Arrow: Curved Down 177"/>
                <wp:cNvGraphicFramePr/>
                <a:graphic xmlns:a="http://schemas.openxmlformats.org/drawingml/2006/main">
                  <a:graphicData uri="http://schemas.microsoft.com/office/word/2010/wordprocessingShape">
                    <wps:wsp>
                      <wps:cNvSpPr/>
                      <wps:spPr>
                        <a:xfrm>
                          <a:off x="0" y="0"/>
                          <a:ext cx="323850" cy="161925"/>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shape id="Arrow: Curved Down 177" o:spid="_x0000_s1044" type="#_x0000_t105" style="width:25.5pt;height:12.75pt;margin-top:44.9pt;margin-left:84.1pt;mso-wrap-distance-bottom:0;mso-wrap-distance-left:9pt;mso-wrap-distance-right:9pt;mso-wrap-distance-top:0;mso-wrap-style:square;position:absolute;visibility:visible;v-text-anchor:middle;z-index:251905024" adj="16200,20250,16200" fillcolor="#4f81bd" strokecolor="#243f60" strokeweight="2pt"/>
            </w:pict>
          </mc:Fallback>
        </mc:AlternateContent>
      </w:r>
      <w:r>
        <w:t xml:space="preserve">When the Change Type is </w:t>
      </w:r>
      <w:r w:rsidRPr="001D34DF">
        <w:rPr>
          <w:b/>
        </w:rPr>
        <w:t>Computer System</w:t>
      </w:r>
      <w:r>
        <w:t xml:space="preserve">, multiple </w:t>
      </w:r>
      <w:r w:rsidRPr="001D34DF">
        <w:rPr>
          <w:b/>
        </w:rPr>
        <w:t>Affected Systems</w:t>
      </w:r>
      <w:r>
        <w:t xml:space="preserve"> can be included in the change, by using the +ADD button to bring up another group of fields.</w:t>
      </w:r>
      <w:r w:rsidRPr="001D34DF">
        <w:rPr>
          <w:noProof/>
        </w:rPr>
        <w:t xml:space="preserve"> </w:t>
      </w:r>
      <w:r w:rsidR="0060114F">
        <w:rPr>
          <w:noProof/>
        </w:rPr>
        <w:t xml:space="preserve"> A choice of </w:t>
      </w:r>
      <w:r w:rsidR="0060114F" w:rsidRPr="0060114F">
        <w:rPr>
          <w:b/>
          <w:noProof/>
        </w:rPr>
        <w:t>Other</w:t>
      </w:r>
      <w:r w:rsidR="0060114F">
        <w:rPr>
          <w:noProof/>
        </w:rPr>
        <w:t xml:space="preserve"> brings up a field to </w:t>
      </w:r>
      <w:r w:rsidR="0060114F" w:rsidRPr="0060114F">
        <w:rPr>
          <w:b/>
          <w:noProof/>
        </w:rPr>
        <w:t>Specify Systems</w:t>
      </w:r>
      <w:r w:rsidR="0060114F">
        <w:rPr>
          <w:noProof/>
        </w:rPr>
        <w:t>.</w:t>
      </w:r>
    </w:p>
    <w:p w14:paraId="6D2D90F1" w14:textId="77777777" w:rsidR="001D34DF" w:rsidRDefault="00000000" w:rsidP="009E2062">
      <w:pPr>
        <w:ind w:left="6210" w:right="-720"/>
      </w:pPr>
      <w:r w:rsidRPr="001D34DF">
        <w:rPr>
          <w:noProof/>
        </w:rPr>
        <w:drawing>
          <wp:anchor distT="0" distB="0" distL="114300" distR="114300" simplePos="0" relativeHeight="251884544" behindDoc="0" locked="0" layoutInCell="1" allowOverlap="1" wp14:anchorId="0A23A3FE" wp14:editId="1457065E">
            <wp:simplePos x="0" y="0"/>
            <wp:positionH relativeFrom="column">
              <wp:posOffset>1243552</wp:posOffset>
            </wp:positionH>
            <wp:positionV relativeFrom="paragraph">
              <wp:posOffset>26173</wp:posOffset>
            </wp:positionV>
            <wp:extent cx="959726" cy="1062327"/>
            <wp:effectExtent l="19050" t="19050" r="12065" b="24130"/>
            <wp:wrapNone/>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
                    <pic:cNvPicPr/>
                  </pic:nvPicPr>
                  <pic:blipFill>
                    <a:blip r:embed="rId45"/>
                    <a:stretch>
                      <a:fillRect/>
                    </a:stretch>
                  </pic:blipFill>
                  <pic:spPr>
                    <a:xfrm>
                      <a:off x="0" y="0"/>
                      <a:ext cx="968969" cy="107255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081E6A16" w14:textId="77777777" w:rsidR="001D34DF" w:rsidRDefault="001D34DF" w:rsidP="009E2062">
      <w:pPr>
        <w:ind w:left="6210" w:right="-720"/>
      </w:pPr>
    </w:p>
    <w:p w14:paraId="11D87D46" w14:textId="77777777" w:rsidR="001D34DF" w:rsidRDefault="001D34DF" w:rsidP="009E2062">
      <w:pPr>
        <w:ind w:left="6210" w:right="-720"/>
      </w:pPr>
    </w:p>
    <w:p w14:paraId="394AB182" w14:textId="77777777" w:rsidR="001D34DF" w:rsidRDefault="00000000" w:rsidP="009E2062">
      <w:pPr>
        <w:ind w:left="6210" w:right="-720"/>
      </w:pPr>
      <w:r>
        <w:rPr>
          <w:noProof/>
        </w:rPr>
        <mc:AlternateContent>
          <mc:Choice Requires="wps">
            <w:drawing>
              <wp:anchor distT="0" distB="0" distL="114300" distR="114300" simplePos="0" relativeHeight="251923456" behindDoc="0" locked="0" layoutInCell="1" allowOverlap="1" wp14:anchorId="699BF560" wp14:editId="1F214AAE">
                <wp:simplePos x="0" y="0"/>
                <wp:positionH relativeFrom="column">
                  <wp:posOffset>4233899</wp:posOffset>
                </wp:positionH>
                <wp:positionV relativeFrom="paragraph">
                  <wp:posOffset>36981</wp:posOffset>
                </wp:positionV>
                <wp:extent cx="843280" cy="96643"/>
                <wp:effectExtent l="0" t="152400" r="0" b="151130"/>
                <wp:wrapNone/>
                <wp:docPr id="265" name="Arrow: Right 265"/>
                <wp:cNvGraphicFramePr/>
                <a:graphic xmlns:a="http://schemas.openxmlformats.org/drawingml/2006/main">
                  <a:graphicData uri="http://schemas.microsoft.com/office/word/2010/wordprocessingShape">
                    <wps:wsp>
                      <wps:cNvSpPr/>
                      <wps:spPr>
                        <a:xfrm rot="1211057" flipV="1">
                          <a:off x="0" y="0"/>
                          <a:ext cx="843280" cy="9664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id="Arrow: Right 265" o:spid="_x0000_s1045" type="#_x0000_t13" style="width:66.4pt;height:7.6pt;margin-top:2.9pt;margin-left:333.4pt;flip:y;mso-height-percent:0;mso-height-relative:margin;mso-width-percent:0;mso-width-relative:margin;mso-wrap-distance-bottom:0;mso-wrap-distance-left:9pt;mso-wrap-distance-right:9pt;mso-wrap-distance-top:0;mso-wrap-style:square;position:absolute;rotation:-1322797fd;visibility:visible;v-text-anchor:middle;z-index:251924480" adj="20362" fillcolor="#4f81bd" strokecolor="#243f60" strokeweight="2pt"/>
            </w:pict>
          </mc:Fallback>
        </mc:AlternateContent>
      </w:r>
    </w:p>
    <w:p w14:paraId="0188A238" w14:textId="77777777" w:rsidR="001D34DF" w:rsidRDefault="00000000" w:rsidP="009E2062">
      <w:pPr>
        <w:ind w:left="6210" w:right="-720"/>
      </w:pPr>
      <w:r>
        <w:rPr>
          <w:noProof/>
        </w:rPr>
        <w:drawing>
          <wp:anchor distT="0" distB="0" distL="114300" distR="114300" simplePos="0" relativeHeight="251910144" behindDoc="0" locked="0" layoutInCell="1" allowOverlap="1" wp14:anchorId="5B3AB0C7" wp14:editId="759CABA4">
            <wp:simplePos x="0" y="0"/>
            <wp:positionH relativeFrom="column">
              <wp:posOffset>1521463</wp:posOffset>
            </wp:positionH>
            <wp:positionV relativeFrom="paragraph">
              <wp:posOffset>214740</wp:posOffset>
            </wp:positionV>
            <wp:extent cx="2418889" cy="1889263"/>
            <wp:effectExtent l="19050" t="19050" r="19685" b="1587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47"/>
                    <a:stretch>
                      <a:fillRect/>
                    </a:stretch>
                  </pic:blipFill>
                  <pic:spPr>
                    <a:xfrm>
                      <a:off x="0" y="0"/>
                      <a:ext cx="2418889" cy="188926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12192" behindDoc="0" locked="0" layoutInCell="1" allowOverlap="1" wp14:anchorId="16719B41" wp14:editId="1F5DDD03">
                <wp:simplePos x="0" y="0"/>
                <wp:positionH relativeFrom="column">
                  <wp:posOffset>49475</wp:posOffset>
                </wp:positionH>
                <wp:positionV relativeFrom="paragraph">
                  <wp:posOffset>216010</wp:posOffset>
                </wp:positionV>
                <wp:extent cx="876300" cy="161925"/>
                <wp:effectExtent l="0" t="0" r="19050" b="28575"/>
                <wp:wrapNone/>
                <wp:docPr id="7" name="Rectangle: Rounded Corners 7"/>
                <wp:cNvGraphicFramePr/>
                <a:graphic xmlns:a="http://schemas.openxmlformats.org/drawingml/2006/main">
                  <a:graphicData uri="http://schemas.microsoft.com/office/word/2010/wordprocessingShape">
                    <wps:wsp>
                      <wps:cNvSpPr/>
                      <wps:spPr>
                        <a:xfrm>
                          <a:off x="0" y="0"/>
                          <a:ext cx="876300" cy="16192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roundrect id="Rectangle: Rounded Corners 7" o:spid="_x0000_s1046" style="width:69pt;height:12.75pt;margin-top:17pt;margin-left:3.9pt;mso-wrap-distance-bottom:0;mso-wrap-distance-left:9pt;mso-wrap-distance-right:9pt;mso-wrap-distance-top:0;mso-wrap-style:square;position:absolute;visibility:visible;v-text-anchor:middle;z-index:251913216" arcsize="10923f" filled="f" strokecolor="#ffc000" strokeweight="2pt"/>
            </w:pict>
          </mc:Fallback>
        </mc:AlternateContent>
      </w:r>
      <w:r w:rsidR="00BB58DD">
        <w:rPr>
          <w:noProof/>
        </w:rPr>
        <w:drawing>
          <wp:anchor distT="0" distB="0" distL="114300" distR="114300" simplePos="0" relativeHeight="251908096" behindDoc="0" locked="0" layoutInCell="1" allowOverlap="1" wp14:anchorId="6EF4921B" wp14:editId="379603BB">
            <wp:simplePos x="0" y="0"/>
            <wp:positionH relativeFrom="margin">
              <wp:align>left</wp:align>
            </wp:positionH>
            <wp:positionV relativeFrom="paragraph">
              <wp:posOffset>34704</wp:posOffset>
            </wp:positionV>
            <wp:extent cx="1634821" cy="1800672"/>
            <wp:effectExtent l="19050" t="19050" r="22860" b="28575"/>
            <wp:wrapNone/>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
                    <pic:cNvPicPr/>
                  </pic:nvPicPr>
                  <pic:blipFill>
                    <a:blip r:embed="rId48"/>
                    <a:stretch>
                      <a:fillRect/>
                    </a:stretch>
                  </pic:blipFill>
                  <pic:spPr>
                    <a:xfrm>
                      <a:off x="0" y="0"/>
                      <a:ext cx="1634821" cy="180067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1C3F796" w14:textId="77777777" w:rsidR="001D34DF" w:rsidRDefault="00000000" w:rsidP="00E70C62">
      <w:pPr>
        <w:ind w:right="-720"/>
      </w:pPr>
      <w:r>
        <w:rPr>
          <w:noProof/>
        </w:rPr>
        <w:drawing>
          <wp:anchor distT="0" distB="0" distL="114300" distR="114300" simplePos="0" relativeHeight="251911168" behindDoc="0" locked="0" layoutInCell="1" allowOverlap="1" wp14:anchorId="1119E265" wp14:editId="290EFEC8">
            <wp:simplePos x="0" y="0"/>
            <wp:positionH relativeFrom="column">
              <wp:posOffset>3807129</wp:posOffset>
            </wp:positionH>
            <wp:positionV relativeFrom="paragraph">
              <wp:posOffset>30949</wp:posOffset>
            </wp:positionV>
            <wp:extent cx="2402784" cy="2212464"/>
            <wp:effectExtent l="19050" t="19050" r="17145" b="165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49"/>
                    <a:stretch>
                      <a:fillRect/>
                    </a:stretch>
                  </pic:blipFill>
                  <pic:spPr>
                    <a:xfrm>
                      <a:off x="0" y="0"/>
                      <a:ext cx="2402784" cy="221246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05FE2D02" w14:textId="77777777" w:rsidR="001D34DF" w:rsidRDefault="001D34DF" w:rsidP="009E2062">
      <w:pPr>
        <w:ind w:left="6210" w:right="-720"/>
      </w:pPr>
    </w:p>
    <w:p w14:paraId="031159F5" w14:textId="77777777" w:rsidR="001D34DF" w:rsidRDefault="001D34DF" w:rsidP="009E2062">
      <w:pPr>
        <w:ind w:left="6210" w:right="-720"/>
      </w:pPr>
    </w:p>
    <w:p w14:paraId="4BB4B045" w14:textId="77777777" w:rsidR="001D34DF" w:rsidRDefault="001D34DF" w:rsidP="009E2062">
      <w:pPr>
        <w:ind w:left="6210" w:right="-720"/>
      </w:pPr>
    </w:p>
    <w:p w14:paraId="6DDB1D9C" w14:textId="77777777" w:rsidR="001D34DF" w:rsidRDefault="001D34DF" w:rsidP="009E2062">
      <w:pPr>
        <w:ind w:left="6210" w:right="-720"/>
      </w:pPr>
    </w:p>
    <w:p w14:paraId="0A0BD2A6" w14:textId="77777777" w:rsidR="001D34DF" w:rsidRDefault="001D34DF" w:rsidP="009E2062">
      <w:pPr>
        <w:ind w:left="6210" w:right="-720"/>
      </w:pPr>
    </w:p>
    <w:p w14:paraId="029CF038" w14:textId="77777777" w:rsidR="005F11F0" w:rsidRDefault="00000000" w:rsidP="009E2062">
      <w:pPr>
        <w:ind w:left="6210" w:right="-720"/>
      </w:pPr>
      <w:r>
        <w:rPr>
          <w:noProof/>
        </w:rPr>
        <mc:AlternateContent>
          <mc:Choice Requires="wps">
            <w:drawing>
              <wp:anchor distT="0" distB="0" distL="114300" distR="114300" simplePos="0" relativeHeight="251951104" behindDoc="0" locked="0" layoutInCell="1" allowOverlap="1" wp14:anchorId="3F50FA13" wp14:editId="20968651">
                <wp:simplePos x="0" y="0"/>
                <wp:positionH relativeFrom="column">
                  <wp:posOffset>31805</wp:posOffset>
                </wp:positionH>
                <wp:positionV relativeFrom="paragraph">
                  <wp:posOffset>139645</wp:posOffset>
                </wp:positionV>
                <wp:extent cx="111318" cy="425450"/>
                <wp:effectExtent l="0" t="0" r="22225" b="12700"/>
                <wp:wrapNone/>
                <wp:docPr id="36" name="Left Brace 36"/>
                <wp:cNvGraphicFramePr/>
                <a:graphic xmlns:a="http://schemas.openxmlformats.org/drawingml/2006/main">
                  <a:graphicData uri="http://schemas.microsoft.com/office/word/2010/wordprocessingShape">
                    <wps:wsp>
                      <wps:cNvSpPr/>
                      <wps:spPr>
                        <a:xfrm>
                          <a:off x="0" y="0"/>
                          <a:ext cx="111318" cy="425450"/>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6" o:spid="_x0000_s1047" type="#_x0000_t87" style="width:8.75pt;height:33.5pt;margin-top:11pt;margin-left:2.5pt;mso-width-percent:0;mso-width-relative:margin;mso-wrap-distance-bottom:0;mso-wrap-distance-left:9pt;mso-wrap-distance-right:9pt;mso-wrap-distance-top:0;mso-wrap-style:square;position:absolute;visibility:visible;v-text-anchor:middle;z-index:251953152" adj="471" strokecolor="#4579b8"/>
            </w:pict>
          </mc:Fallback>
        </mc:AlternateContent>
      </w:r>
      <w:r w:rsidRPr="00260C0B">
        <w:rPr>
          <w:noProof/>
        </w:rPr>
        <w:drawing>
          <wp:anchor distT="0" distB="0" distL="114300" distR="114300" simplePos="0" relativeHeight="251678720" behindDoc="0" locked="0" layoutInCell="1" allowOverlap="1" wp14:anchorId="49AB9BFB" wp14:editId="578BBBC2">
            <wp:simplePos x="0" y="0"/>
            <wp:positionH relativeFrom="column">
              <wp:posOffset>213621</wp:posOffset>
            </wp:positionH>
            <wp:positionV relativeFrom="paragraph">
              <wp:posOffset>154995</wp:posOffset>
            </wp:positionV>
            <wp:extent cx="1621223" cy="424981"/>
            <wp:effectExtent l="19050" t="19050" r="17145" b="1333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50"/>
                    <a:stretch>
                      <a:fillRect/>
                    </a:stretch>
                  </pic:blipFill>
                  <pic:spPr>
                    <a:xfrm>
                      <a:off x="0" y="0"/>
                      <a:ext cx="1621223" cy="42498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0768" behindDoc="0" locked="0" layoutInCell="1" allowOverlap="1" wp14:anchorId="26AED792" wp14:editId="1C90CA91">
            <wp:simplePos x="0" y="0"/>
            <wp:positionH relativeFrom="column">
              <wp:posOffset>1954474</wp:posOffset>
            </wp:positionH>
            <wp:positionV relativeFrom="paragraph">
              <wp:posOffset>146381</wp:posOffset>
            </wp:positionV>
            <wp:extent cx="1316769" cy="425781"/>
            <wp:effectExtent l="19050" t="19050" r="17145" b="1270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51"/>
                    <a:stretch>
                      <a:fillRect/>
                    </a:stretch>
                  </pic:blipFill>
                  <pic:spPr>
                    <a:xfrm>
                      <a:off x="0" y="0"/>
                      <a:ext cx="1316769" cy="42578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01952" behindDoc="0" locked="0" layoutInCell="1" allowOverlap="1" wp14:anchorId="79B7DDEF" wp14:editId="1DCA220C">
                <wp:simplePos x="0" y="0"/>
                <wp:positionH relativeFrom="leftMargin">
                  <wp:align>right</wp:align>
                </wp:positionH>
                <wp:positionV relativeFrom="paragraph">
                  <wp:posOffset>327660</wp:posOffset>
                </wp:positionV>
                <wp:extent cx="123825" cy="400050"/>
                <wp:effectExtent l="0" t="0" r="28575" b="19050"/>
                <wp:wrapNone/>
                <wp:docPr id="20" name="Arrow: Curved Right 20"/>
                <wp:cNvGraphicFramePr/>
                <a:graphic xmlns:a="http://schemas.openxmlformats.org/drawingml/2006/main">
                  <a:graphicData uri="http://schemas.microsoft.com/office/word/2010/wordprocessingShape">
                    <wps:wsp>
                      <wps:cNvSpPr/>
                      <wps:spPr>
                        <a:xfrm>
                          <a:off x="0" y="0"/>
                          <a:ext cx="123825" cy="400050"/>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Arrow: Curved Right 20" o:spid="_x0000_s1048" type="#_x0000_t102" style="width:9.75pt;height:31.5pt;margin-top:25.8pt;margin-left:-41.45pt;mso-position-horizontal:right;mso-position-horizontal-relative:left-margin-area;mso-wrap-distance-bottom:0;mso-wrap-distance-left:9pt;mso-wrap-distance-right:9pt;mso-wrap-distance-top:0;mso-wrap-style:square;position:absolute;visibility:visible;v-text-anchor:middle;z-index:251902976" adj="18257,20764,16200" fillcolor="#4f81bd" strokecolor="#243f60" strokeweight="2pt"/>
            </w:pict>
          </mc:Fallback>
        </mc:AlternateContent>
      </w:r>
    </w:p>
    <w:p w14:paraId="59B83383" w14:textId="77777777" w:rsidR="00C87124" w:rsidRDefault="00000000" w:rsidP="009E2062">
      <w:pPr>
        <w:ind w:left="6210" w:right="-720"/>
      </w:pPr>
      <w:r>
        <w:rPr>
          <w:noProof/>
        </w:rPr>
        <mc:AlternateContent>
          <mc:Choice Requires="wps">
            <w:drawing>
              <wp:anchor distT="0" distB="0" distL="114300" distR="114300" simplePos="0" relativeHeight="251871232" behindDoc="0" locked="0" layoutInCell="1" allowOverlap="1" wp14:anchorId="6E88E286" wp14:editId="1467296A">
                <wp:simplePos x="0" y="0"/>
                <wp:positionH relativeFrom="column">
                  <wp:posOffset>200053</wp:posOffset>
                </wp:positionH>
                <wp:positionV relativeFrom="paragraph">
                  <wp:posOffset>12397</wp:posOffset>
                </wp:positionV>
                <wp:extent cx="1647825" cy="161925"/>
                <wp:effectExtent l="0" t="0" r="28575" b="28575"/>
                <wp:wrapNone/>
                <wp:docPr id="11" name="Rectangle: Rounded Corners 11"/>
                <wp:cNvGraphicFramePr/>
                <a:graphic xmlns:a="http://schemas.openxmlformats.org/drawingml/2006/main">
                  <a:graphicData uri="http://schemas.microsoft.com/office/word/2010/wordprocessingShape">
                    <wps:wsp>
                      <wps:cNvSpPr/>
                      <wps:spPr>
                        <a:xfrm>
                          <a:off x="0" y="0"/>
                          <a:ext cx="1647825" cy="16192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roundrect id="Rectangle: Rounded Corners 11" o:spid="_x0000_s1049" style="width:129.75pt;height:12.75pt;margin-top:1pt;margin-left:15.75pt;mso-wrap-distance-bottom:0;mso-wrap-distance-left:9pt;mso-wrap-distance-right:9pt;mso-wrap-distance-top:0;mso-wrap-style:square;position:absolute;visibility:visible;v-text-anchor:middle;z-index:251872256" arcsize="10923f" filled="f" strokecolor="#ffc000" strokeweight="2pt"/>
            </w:pict>
          </mc:Fallback>
        </mc:AlternateContent>
      </w:r>
      <w:r>
        <w:rPr>
          <w:noProof/>
        </w:rPr>
        <mc:AlternateContent>
          <mc:Choice Requires="wps">
            <w:drawing>
              <wp:anchor distT="0" distB="0" distL="114300" distR="114300" simplePos="0" relativeHeight="251899904" behindDoc="0" locked="0" layoutInCell="1" allowOverlap="1" wp14:anchorId="54AC8F5D" wp14:editId="7B04C40A">
                <wp:simplePos x="0" y="0"/>
                <wp:positionH relativeFrom="column">
                  <wp:posOffset>1987136</wp:posOffset>
                </wp:positionH>
                <wp:positionV relativeFrom="paragraph">
                  <wp:posOffset>8255</wp:posOffset>
                </wp:positionV>
                <wp:extent cx="533400" cy="142875"/>
                <wp:effectExtent l="0" t="0" r="19050" b="28575"/>
                <wp:wrapNone/>
                <wp:docPr id="14" name="Rectangle: Rounded Corners 14"/>
                <wp:cNvGraphicFramePr/>
                <a:graphic xmlns:a="http://schemas.openxmlformats.org/drawingml/2006/main">
                  <a:graphicData uri="http://schemas.microsoft.com/office/word/2010/wordprocessingShape">
                    <wps:wsp>
                      <wps:cNvSpPr/>
                      <wps:spPr>
                        <a:xfrm>
                          <a:off x="0" y="0"/>
                          <a:ext cx="533400" cy="14287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roundrect id="Rectangle: Rounded Corners 14" o:spid="_x0000_s1050" style="width:42pt;height:11.25pt;margin-top:0.65pt;margin-left:156.45pt;mso-wrap-distance-bottom:0;mso-wrap-distance-left:9pt;mso-wrap-distance-right:9pt;mso-wrap-distance-top:0;mso-wrap-style:square;position:absolute;visibility:visible;v-text-anchor:middle;z-index:251900928" arcsize="10923f" filled="f" strokecolor="#ffc000" strokeweight="2pt"/>
            </w:pict>
          </mc:Fallback>
        </mc:AlternateContent>
      </w:r>
    </w:p>
    <w:p w14:paraId="0A9D1804" w14:textId="77777777" w:rsidR="001D34DF" w:rsidRDefault="00000000" w:rsidP="005F11F0">
      <w:pPr>
        <w:spacing w:before="120" w:after="120" w:line="240" w:lineRule="auto"/>
        <w:ind w:right="-720"/>
      </w:pPr>
      <w:r>
        <w:t>There are n</w:t>
      </w:r>
      <w:r w:rsidR="00260C0B">
        <w:t>o additional fields for these Change Types</w:t>
      </w:r>
      <w:r w:rsidR="004C0273">
        <w:t xml:space="preserve">.  </w:t>
      </w:r>
      <w:r w:rsidR="00004ACF">
        <w:t>If</w:t>
      </w:r>
      <w:r w:rsidR="008501EF">
        <w:t xml:space="preserve"> either</w:t>
      </w:r>
      <w:r w:rsidR="00004ACF">
        <w:t xml:space="preserve"> </w:t>
      </w:r>
      <w:r w:rsidR="00004ACF" w:rsidRPr="004965E2">
        <w:rPr>
          <w:b/>
          <w:bCs/>
        </w:rPr>
        <w:t>Quality System Documentation</w:t>
      </w:r>
      <w:r w:rsidR="00004ACF">
        <w:t xml:space="preserve"> </w:t>
      </w:r>
      <w:r w:rsidR="008501EF">
        <w:t xml:space="preserve">or </w:t>
      </w:r>
      <w:r w:rsidR="008501EF" w:rsidRPr="008501EF">
        <w:rPr>
          <w:b/>
          <w:bCs/>
        </w:rPr>
        <w:t>Method</w:t>
      </w:r>
      <w:r w:rsidR="008501EF">
        <w:t xml:space="preserve"> </w:t>
      </w:r>
      <w:r w:rsidR="00004ACF">
        <w:t>is selected as the Change Type, you</w:t>
      </w:r>
      <w:r>
        <w:t xml:space="preserve"> </w:t>
      </w:r>
      <w:r w:rsidR="00260C0B">
        <w:t>could initiate a related Document Control Process to provide that detail.</w:t>
      </w:r>
      <w:r w:rsidR="009B39C7">
        <w:t xml:space="preserve">   </w:t>
      </w:r>
      <w:r w:rsidR="008501EF">
        <w:t xml:space="preserve"> Refer to Page 13 for initiating a Document Control Process </w:t>
      </w:r>
      <w:r w:rsidR="00CE072C">
        <w:t>as a child process of the Change Control.</w:t>
      </w:r>
    </w:p>
    <w:p w14:paraId="47AEF964" w14:textId="77777777" w:rsidR="00CE072C" w:rsidRDefault="00CE072C" w:rsidP="005F11F0">
      <w:pPr>
        <w:spacing w:before="120" w:after="120" w:line="240" w:lineRule="auto"/>
        <w:ind w:right="-720"/>
      </w:pPr>
    </w:p>
    <w:p w14:paraId="1EA2440D" w14:textId="77777777" w:rsidR="00C87124" w:rsidRPr="009B39C7" w:rsidRDefault="00000000" w:rsidP="005F11F0">
      <w:pPr>
        <w:spacing w:before="120" w:after="120" w:line="240" w:lineRule="auto"/>
        <w:ind w:right="-720"/>
        <w:rPr>
          <w:color w:val="FF0000"/>
        </w:rPr>
      </w:pPr>
      <w:r>
        <w:rPr>
          <w:noProof/>
        </w:rPr>
        <mc:AlternateContent>
          <mc:Choice Requires="wps">
            <w:drawing>
              <wp:anchor distT="0" distB="0" distL="114300" distR="114300" simplePos="0" relativeHeight="251700224" behindDoc="0" locked="0" layoutInCell="1" allowOverlap="1" wp14:anchorId="00E1AAFF" wp14:editId="6C69B9BF">
                <wp:simplePos x="0" y="0"/>
                <wp:positionH relativeFrom="column">
                  <wp:posOffset>2789472</wp:posOffset>
                </wp:positionH>
                <wp:positionV relativeFrom="paragraph">
                  <wp:posOffset>247843</wp:posOffset>
                </wp:positionV>
                <wp:extent cx="514350" cy="161925"/>
                <wp:effectExtent l="0" t="0" r="19050" b="28575"/>
                <wp:wrapNone/>
                <wp:docPr id="229" name="Rectangle: Rounded Corners 229"/>
                <wp:cNvGraphicFramePr/>
                <a:graphic xmlns:a="http://schemas.openxmlformats.org/drawingml/2006/main">
                  <a:graphicData uri="http://schemas.microsoft.com/office/word/2010/wordprocessingShape">
                    <wps:wsp>
                      <wps:cNvSpPr/>
                      <wps:spPr>
                        <a:xfrm>
                          <a:off x="0" y="0"/>
                          <a:ext cx="514350" cy="16192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roundrect id="Rectangle: Rounded Corners 229" o:spid="_x0000_s1051" style="width:40.5pt;height:12.75pt;margin-top:19.5pt;margin-left:219.65pt;mso-wrap-distance-bottom:0;mso-wrap-distance-left:9pt;mso-wrap-distance-right:9pt;mso-wrap-distance-top:0;mso-wrap-style:square;position:absolute;visibility:visible;v-text-anchor:middle;z-index:251701248" arcsize="10923f" filled="f" strokecolor="#ffc000" strokeweight="2pt"/>
            </w:pict>
          </mc:Fallback>
        </mc:AlternateContent>
      </w:r>
      <w:r>
        <w:rPr>
          <w:noProof/>
        </w:rPr>
        <w:drawing>
          <wp:anchor distT="0" distB="0" distL="114300" distR="114300" simplePos="0" relativeHeight="251685888" behindDoc="0" locked="0" layoutInCell="1" allowOverlap="1" wp14:anchorId="2F07CEAC" wp14:editId="59906C48">
            <wp:simplePos x="0" y="0"/>
            <wp:positionH relativeFrom="column">
              <wp:posOffset>2737872</wp:posOffset>
            </wp:positionH>
            <wp:positionV relativeFrom="paragraph">
              <wp:posOffset>23689</wp:posOffset>
            </wp:positionV>
            <wp:extent cx="1931357" cy="1401025"/>
            <wp:effectExtent l="19050" t="19050" r="12065" b="2794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
                    <pic:cNvPicPr/>
                  </pic:nvPicPr>
                  <pic:blipFill>
                    <a:blip r:embed="rId52"/>
                    <a:stretch>
                      <a:fillRect/>
                    </a:stretch>
                  </pic:blipFill>
                  <pic:spPr>
                    <a:xfrm>
                      <a:off x="0" y="0"/>
                      <a:ext cx="1931357" cy="140102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15264" behindDoc="0" locked="0" layoutInCell="1" allowOverlap="1" wp14:anchorId="1496F128" wp14:editId="7DAE4DB1">
                <wp:simplePos x="0" y="0"/>
                <wp:positionH relativeFrom="column">
                  <wp:posOffset>-10684</wp:posOffset>
                </wp:positionH>
                <wp:positionV relativeFrom="paragraph">
                  <wp:posOffset>223741</wp:posOffset>
                </wp:positionV>
                <wp:extent cx="828675" cy="161925"/>
                <wp:effectExtent l="0" t="0" r="28575" b="28575"/>
                <wp:wrapNone/>
                <wp:docPr id="24" name="Rectangle: Rounded Corners 24"/>
                <wp:cNvGraphicFramePr/>
                <a:graphic xmlns:a="http://schemas.openxmlformats.org/drawingml/2006/main">
                  <a:graphicData uri="http://schemas.microsoft.com/office/word/2010/wordprocessingShape">
                    <wps:wsp>
                      <wps:cNvSpPr/>
                      <wps:spPr>
                        <a:xfrm>
                          <a:off x="0" y="0"/>
                          <a:ext cx="828675" cy="161925"/>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roundrect id="Rectangle: Rounded Corners 24" o:spid="_x0000_s1052" style="width:65.25pt;height:12.75pt;margin-top:17.6pt;margin-left:-0.85pt;mso-wrap-distance-bottom:0;mso-wrap-distance-left:9pt;mso-wrap-distance-right:9pt;mso-wrap-distance-top:0;mso-wrap-style:square;position:absolute;visibility:visible;v-text-anchor:middle;z-index:251916288" arcsize="10923f" filled="f" strokecolor="#ffc000" strokeweight="2pt"/>
            </w:pict>
          </mc:Fallback>
        </mc:AlternateContent>
      </w:r>
      <w:r>
        <w:rPr>
          <w:noProof/>
        </w:rPr>
        <w:drawing>
          <wp:anchor distT="0" distB="0" distL="114300" distR="114300" simplePos="0" relativeHeight="251914240" behindDoc="0" locked="0" layoutInCell="1" allowOverlap="1" wp14:anchorId="22E7680D" wp14:editId="228F922B">
            <wp:simplePos x="0" y="0"/>
            <wp:positionH relativeFrom="column">
              <wp:posOffset>-12755</wp:posOffset>
            </wp:positionH>
            <wp:positionV relativeFrom="paragraph">
              <wp:posOffset>29100</wp:posOffset>
            </wp:positionV>
            <wp:extent cx="1721772" cy="856919"/>
            <wp:effectExtent l="19050" t="19050" r="12065" b="1968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
                    <pic:cNvPicPr/>
                  </pic:nvPicPr>
                  <pic:blipFill>
                    <a:blip r:embed="rId53"/>
                    <a:stretch>
                      <a:fillRect/>
                    </a:stretch>
                  </pic:blipFill>
                  <pic:spPr>
                    <a:xfrm>
                      <a:off x="0" y="0"/>
                      <a:ext cx="1721772" cy="85691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52196E94" w14:textId="77777777" w:rsidR="001D34DF" w:rsidRDefault="00000000" w:rsidP="009E2062">
      <w:pPr>
        <w:ind w:left="6210" w:right="-720"/>
      </w:pPr>
      <w:r w:rsidRPr="00260C0B">
        <w:rPr>
          <w:noProof/>
        </w:rPr>
        <w:drawing>
          <wp:anchor distT="0" distB="0" distL="114300" distR="114300" simplePos="0" relativeHeight="251918336" behindDoc="0" locked="0" layoutInCell="1" allowOverlap="1" wp14:anchorId="78E72E1F" wp14:editId="57E1456F">
            <wp:simplePos x="0" y="0"/>
            <wp:positionH relativeFrom="column">
              <wp:posOffset>1164037</wp:posOffset>
            </wp:positionH>
            <wp:positionV relativeFrom="paragraph">
              <wp:posOffset>257175</wp:posOffset>
            </wp:positionV>
            <wp:extent cx="1027763" cy="839470"/>
            <wp:effectExtent l="19050" t="19050" r="20320" b="1778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
                    <pic:cNvPicPr/>
                  </pic:nvPicPr>
                  <pic:blipFill>
                    <a:blip r:embed="rId54"/>
                    <a:stretch>
                      <a:fillRect/>
                    </a:stretch>
                  </pic:blipFill>
                  <pic:spPr>
                    <a:xfrm>
                      <a:off x="0" y="0"/>
                      <a:ext cx="1078145" cy="88062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925504" behindDoc="0" locked="0" layoutInCell="1" allowOverlap="1" wp14:anchorId="78319BFF" wp14:editId="223A7C53">
                <wp:simplePos x="0" y="0"/>
                <wp:positionH relativeFrom="column">
                  <wp:posOffset>863131</wp:posOffset>
                </wp:positionH>
                <wp:positionV relativeFrom="paragraph">
                  <wp:posOffset>223382</wp:posOffset>
                </wp:positionV>
                <wp:extent cx="333375" cy="114300"/>
                <wp:effectExtent l="0" t="0" r="28575" b="19050"/>
                <wp:wrapNone/>
                <wp:docPr id="22" name="Arrow: Curved Down 22"/>
                <wp:cNvGraphicFramePr/>
                <a:graphic xmlns:a="http://schemas.openxmlformats.org/drawingml/2006/main">
                  <a:graphicData uri="http://schemas.microsoft.com/office/word/2010/wordprocessingShape">
                    <wps:wsp>
                      <wps:cNvSpPr/>
                      <wps:spPr>
                        <a:xfrm>
                          <a:off x="0" y="0"/>
                          <a:ext cx="333375" cy="114300"/>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shape id="Arrow: Curved Down 22" o:spid="_x0000_s1053" type="#_x0000_t105" style="width:26.25pt;height:9pt;margin-top:17.6pt;margin-left:67.95pt;mso-height-percent:0;mso-height-relative:margin;mso-wrap-distance-bottom:0;mso-wrap-distance-left:9pt;mso-wrap-distance-right:9pt;mso-wrap-distance-top:0;mso-wrap-style:square;position:absolute;visibility:visible;v-text-anchor:middle;z-index:251926528" adj="17897,20674,16200" fillcolor="#4f81bd" strokecolor="#243f60" strokeweight="2pt"/>
            </w:pict>
          </mc:Fallback>
        </mc:AlternateContent>
      </w:r>
    </w:p>
    <w:p w14:paraId="34B40506" w14:textId="77777777" w:rsidR="00260C0B" w:rsidRDefault="00260C0B" w:rsidP="009E2062">
      <w:pPr>
        <w:ind w:left="6210" w:right="-720"/>
      </w:pPr>
    </w:p>
    <w:p w14:paraId="7931882D" w14:textId="77777777" w:rsidR="00260C0B" w:rsidRDefault="00260C0B" w:rsidP="009E2062">
      <w:pPr>
        <w:ind w:left="6210" w:right="-720"/>
      </w:pPr>
    </w:p>
    <w:p w14:paraId="7C420DBF" w14:textId="77777777" w:rsidR="00260C0B" w:rsidRDefault="00260C0B" w:rsidP="009E2062">
      <w:pPr>
        <w:ind w:left="6210" w:right="-720"/>
      </w:pPr>
    </w:p>
    <w:p w14:paraId="0D164BB4" w14:textId="77777777" w:rsidR="000B4A5D" w:rsidRDefault="00000000" w:rsidP="000B4A5D">
      <w:pPr>
        <w:pStyle w:val="Heading3"/>
      </w:pPr>
      <w:bookmarkStart w:id="12" w:name="_Toc116386776"/>
      <w:r>
        <w:t xml:space="preserve">General Information </w:t>
      </w:r>
      <w:r w:rsidR="00F85935">
        <w:t>Fields</w:t>
      </w:r>
      <w:bookmarkEnd w:id="12"/>
    </w:p>
    <w:p w14:paraId="2B6300D9" w14:textId="77777777" w:rsidR="00CC6EDE" w:rsidRDefault="00000000" w:rsidP="005F11F0">
      <w:pPr>
        <w:spacing w:before="120" w:after="120" w:line="240" w:lineRule="auto"/>
        <w:ind w:right="-720"/>
      </w:pPr>
      <w:r>
        <w:rPr>
          <w:noProof/>
        </w:rPr>
        <w:drawing>
          <wp:anchor distT="0" distB="0" distL="114300" distR="114300" simplePos="0" relativeHeight="251906048" behindDoc="0" locked="0" layoutInCell="1" allowOverlap="1" wp14:anchorId="38C04B34" wp14:editId="4411D591">
            <wp:simplePos x="0" y="0"/>
            <wp:positionH relativeFrom="column">
              <wp:posOffset>18719</wp:posOffset>
            </wp:positionH>
            <wp:positionV relativeFrom="paragraph">
              <wp:posOffset>786903</wp:posOffset>
            </wp:positionV>
            <wp:extent cx="4815343" cy="1930906"/>
            <wp:effectExtent l="19050" t="19050" r="23495" b="12700"/>
            <wp:wrapNone/>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
                    <pic:cNvPicPr/>
                  </pic:nvPicPr>
                  <pic:blipFill>
                    <a:blip r:embed="rId55"/>
                    <a:stretch>
                      <a:fillRect/>
                    </a:stretch>
                  </pic:blipFill>
                  <pic:spPr>
                    <a:xfrm>
                      <a:off x="0" y="0"/>
                      <a:ext cx="4815343" cy="193090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For any Change Type selected, the next fields on the Process Task Form are mandatory free-text fields to enter the </w:t>
      </w:r>
      <w:r w:rsidRPr="00A553D5">
        <w:rPr>
          <w:b/>
        </w:rPr>
        <w:t>Description of Proposed Change</w:t>
      </w:r>
      <w:r>
        <w:t xml:space="preserve"> and the </w:t>
      </w:r>
      <w:r w:rsidRPr="00A553D5">
        <w:rPr>
          <w:b/>
        </w:rPr>
        <w:t>Justification/Reason for Change</w:t>
      </w:r>
      <w:r>
        <w:t xml:space="preserve">.  The Justification/Reason for Change field has the option to be populated by Quick Text.  </w:t>
      </w:r>
      <w:r w:rsidRPr="00A553D5">
        <w:rPr>
          <w:b/>
        </w:rPr>
        <w:t>Quick Text</w:t>
      </w:r>
      <w:r>
        <w:t xml:space="preserve"> is an </w:t>
      </w:r>
      <w:r w:rsidRPr="00A553D5">
        <w:rPr>
          <w:b/>
        </w:rPr>
        <w:t>editable Custom List</w:t>
      </w:r>
      <w:r>
        <w:t xml:space="preserve"> of standardized phrases/terms that can be created as values for this field.</w:t>
      </w:r>
    </w:p>
    <w:p w14:paraId="1024511D" w14:textId="77777777" w:rsidR="00A553D5" w:rsidRDefault="00A553D5" w:rsidP="009E2062">
      <w:pPr>
        <w:ind w:left="6210" w:right="-720"/>
      </w:pPr>
    </w:p>
    <w:p w14:paraId="5C487590" w14:textId="77777777" w:rsidR="00A553D5" w:rsidRDefault="00A553D5" w:rsidP="009E2062">
      <w:pPr>
        <w:ind w:left="6210" w:right="-720"/>
      </w:pPr>
    </w:p>
    <w:p w14:paraId="62D2FFB5" w14:textId="77777777" w:rsidR="00A553D5" w:rsidRDefault="00A553D5" w:rsidP="009E2062">
      <w:pPr>
        <w:ind w:left="6210" w:right="-720"/>
      </w:pPr>
    </w:p>
    <w:p w14:paraId="53A8C042" w14:textId="77777777" w:rsidR="00A553D5" w:rsidRDefault="00A553D5" w:rsidP="009E2062">
      <w:pPr>
        <w:ind w:left="6210" w:right="-720"/>
      </w:pPr>
    </w:p>
    <w:p w14:paraId="0BE48756" w14:textId="77777777" w:rsidR="00A553D5" w:rsidRDefault="00A553D5" w:rsidP="009E2062">
      <w:pPr>
        <w:ind w:left="6210" w:right="-720"/>
      </w:pPr>
    </w:p>
    <w:p w14:paraId="59289C2C" w14:textId="77777777" w:rsidR="00A553D5" w:rsidRDefault="00A553D5" w:rsidP="009E2062">
      <w:pPr>
        <w:ind w:left="6210" w:right="-720"/>
      </w:pPr>
    </w:p>
    <w:p w14:paraId="05FC2B17" w14:textId="77777777" w:rsidR="00A553D5" w:rsidRDefault="00000000" w:rsidP="005F11F0">
      <w:pPr>
        <w:ind w:left="6210" w:right="-720"/>
      </w:pPr>
      <w:r w:rsidRPr="000B4A5D">
        <w:rPr>
          <w:noProof/>
        </w:rPr>
        <w:drawing>
          <wp:anchor distT="0" distB="0" distL="114300" distR="114300" simplePos="0" relativeHeight="251909120" behindDoc="0" locked="0" layoutInCell="1" allowOverlap="1" wp14:anchorId="7B3B070B" wp14:editId="228A3C5D">
            <wp:simplePos x="0" y="0"/>
            <wp:positionH relativeFrom="column">
              <wp:posOffset>1695119</wp:posOffset>
            </wp:positionH>
            <wp:positionV relativeFrom="paragraph">
              <wp:posOffset>57288</wp:posOffset>
            </wp:positionV>
            <wp:extent cx="1938373" cy="1746140"/>
            <wp:effectExtent l="19050" t="19050" r="24130" b="26035"/>
            <wp:wrapNone/>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
                    <pic:cNvPicPr/>
                  </pic:nvPicPr>
                  <pic:blipFill>
                    <a:blip r:embed="rId56"/>
                    <a:stretch>
                      <a:fillRect/>
                    </a:stretch>
                  </pic:blipFill>
                  <pic:spPr>
                    <a:xfrm>
                      <a:off x="0" y="0"/>
                      <a:ext cx="1938373" cy="174614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907072" behindDoc="0" locked="0" layoutInCell="1" allowOverlap="1" wp14:anchorId="2C3A8FEE" wp14:editId="5DB076A0">
            <wp:simplePos x="0" y="0"/>
            <wp:positionH relativeFrom="column">
              <wp:posOffset>19050</wp:posOffset>
            </wp:positionH>
            <wp:positionV relativeFrom="paragraph">
              <wp:posOffset>73163</wp:posOffset>
            </wp:positionV>
            <wp:extent cx="1587113" cy="1355825"/>
            <wp:effectExtent l="19050" t="19050" r="13335" b="15875"/>
            <wp:wrapNone/>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
                    <pic:cNvPicPr/>
                  </pic:nvPicPr>
                  <pic:blipFill>
                    <a:blip r:embed="rId57"/>
                    <a:stretch>
                      <a:fillRect/>
                    </a:stretch>
                  </pic:blipFill>
                  <pic:spPr>
                    <a:xfrm>
                      <a:off x="0" y="0"/>
                      <a:ext cx="1587113" cy="135582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mandatory </w:t>
      </w:r>
      <w:r w:rsidRPr="000B4A5D">
        <w:rPr>
          <w:b/>
        </w:rPr>
        <w:t>Proposed Implementation Date</w:t>
      </w:r>
      <w:r>
        <w:t xml:space="preserve"> field can be populated from a Calendar.</w:t>
      </w:r>
    </w:p>
    <w:p w14:paraId="360DC26F" w14:textId="77777777" w:rsidR="000B4A5D" w:rsidRDefault="00000000" w:rsidP="005F11F0">
      <w:pPr>
        <w:spacing w:before="120" w:after="120" w:line="240" w:lineRule="auto"/>
        <w:ind w:left="6120" w:right="-720"/>
      </w:pPr>
      <w:r>
        <w:t>The mandatory Priority field is a Single-</w:t>
      </w:r>
      <w:r w:rsidR="000F5CDE">
        <w:t xml:space="preserve">item </w:t>
      </w:r>
      <w:r>
        <w:t>select</w:t>
      </w:r>
      <w:r w:rsidR="000F5CDE">
        <w:t xml:space="preserve">ion field </w:t>
      </w:r>
      <w:r>
        <w:t xml:space="preserve">populated by values from an </w:t>
      </w:r>
      <w:r w:rsidRPr="000B4A5D">
        <w:rPr>
          <w:b/>
        </w:rPr>
        <w:t>editable Custom List</w:t>
      </w:r>
      <w:r>
        <w:t xml:space="preserve"> maintained by your SOLABS System Administrator, with terminology unique to your organization.</w:t>
      </w:r>
    </w:p>
    <w:p w14:paraId="48E8F530" w14:textId="77777777" w:rsidR="005F11F0" w:rsidRDefault="005F11F0" w:rsidP="005F11F0">
      <w:pPr>
        <w:spacing w:before="120" w:after="120" w:line="240" w:lineRule="auto"/>
        <w:ind w:left="5760" w:right="-720"/>
      </w:pPr>
    </w:p>
    <w:p w14:paraId="2C131C9D" w14:textId="77777777" w:rsidR="00A553D5" w:rsidRDefault="00000000" w:rsidP="009E2062">
      <w:pPr>
        <w:ind w:left="6210" w:right="-720"/>
      </w:pPr>
      <w:r>
        <w:rPr>
          <w:noProof/>
        </w:rPr>
        <w:drawing>
          <wp:anchor distT="0" distB="0" distL="114300" distR="114300" simplePos="0" relativeHeight="251728896" behindDoc="0" locked="0" layoutInCell="1" allowOverlap="1" wp14:anchorId="55C3B7CF" wp14:editId="506F5850">
            <wp:simplePos x="0" y="0"/>
            <wp:positionH relativeFrom="column">
              <wp:posOffset>19050</wp:posOffset>
            </wp:positionH>
            <wp:positionV relativeFrom="paragraph">
              <wp:posOffset>136718</wp:posOffset>
            </wp:positionV>
            <wp:extent cx="4799440" cy="426968"/>
            <wp:effectExtent l="19050" t="19050" r="20320" b="11430"/>
            <wp:wrapNone/>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
                    <pic:cNvPicPr/>
                  </pic:nvPicPr>
                  <pic:blipFill>
                    <a:blip r:embed="rId58"/>
                    <a:stretch>
                      <a:fillRect/>
                    </a:stretch>
                  </pic:blipFill>
                  <pic:spPr>
                    <a:xfrm>
                      <a:off x="0" y="0"/>
                      <a:ext cx="4799440" cy="42696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43D7545" w14:textId="77777777" w:rsidR="00C87124" w:rsidRDefault="00C87124" w:rsidP="005F11F0">
      <w:pPr>
        <w:spacing w:before="120" w:after="120" w:line="240" w:lineRule="auto"/>
        <w:ind w:right="-720"/>
      </w:pPr>
    </w:p>
    <w:p w14:paraId="74C8C7C8" w14:textId="77777777" w:rsidR="00A553D5" w:rsidRDefault="00000000" w:rsidP="005F11F0">
      <w:pPr>
        <w:spacing w:before="120" w:after="120" w:line="240" w:lineRule="auto"/>
        <w:ind w:right="-720"/>
      </w:pPr>
      <w:r>
        <w:t xml:space="preserve">The mandatory </w:t>
      </w:r>
      <w:r w:rsidRPr="00CC6EDE">
        <w:rPr>
          <w:b/>
          <w:bCs/>
        </w:rPr>
        <w:t>Agreement of Change Assigned to</w:t>
      </w:r>
      <w:r>
        <w:t xml:space="preserve"> field is a Single-</w:t>
      </w:r>
      <w:r w:rsidR="000F5CDE">
        <w:t>item selection field</w:t>
      </w:r>
      <w:r>
        <w:t xml:space="preserve"> fed by the Active User </w:t>
      </w:r>
      <w:r w:rsidR="005537D7">
        <w:t>l</w:t>
      </w:r>
      <w:r>
        <w:t xml:space="preserve">ist for your organization.   </w:t>
      </w:r>
      <w:r w:rsidR="001D5875">
        <w:t xml:space="preserve">It will default to the same person who is starting the process, but can be changed to </w:t>
      </w:r>
      <w:r w:rsidR="00CC6EDE">
        <w:t>any other active users</w:t>
      </w:r>
      <w:r w:rsidR="00381519">
        <w:t>, such as the manager of the Initiator</w:t>
      </w:r>
      <w:r w:rsidR="001D5875">
        <w:t xml:space="preserve">.  </w:t>
      </w:r>
      <w:r>
        <w:t xml:space="preserve">The person chosen in this field will be the person who will be assigned the next step in the Change Control Process:  </w:t>
      </w:r>
      <w:r w:rsidRPr="000B4A5D">
        <w:rPr>
          <w:b/>
        </w:rPr>
        <w:t>Step 2 – Agreement of Change</w:t>
      </w:r>
      <w:r>
        <w:t>.</w:t>
      </w:r>
    </w:p>
    <w:p w14:paraId="55A53D44" w14:textId="77777777" w:rsidR="00492790" w:rsidRDefault="00000000" w:rsidP="008F75D4">
      <w:pPr>
        <w:pStyle w:val="Heading2"/>
      </w:pPr>
      <w:bookmarkStart w:id="13" w:name="_Toc116386777"/>
      <w:r>
        <w:t>Creating Secondary Tasks</w:t>
      </w:r>
      <w:bookmarkEnd w:id="13"/>
    </w:p>
    <w:p w14:paraId="3F2C2C0D" w14:textId="77777777" w:rsidR="00915452" w:rsidRDefault="00000000" w:rsidP="005F11F0">
      <w:pPr>
        <w:spacing w:before="120" w:after="120" w:line="240" w:lineRule="auto"/>
        <w:ind w:right="-720"/>
      </w:pPr>
      <w:r>
        <w:t xml:space="preserve">The initiator of the </w:t>
      </w:r>
      <w:r w:rsidR="00A07741">
        <w:t>Change Control</w:t>
      </w:r>
      <w:r>
        <w:t xml:space="preserve"> Process can create </w:t>
      </w:r>
      <w:r w:rsidRPr="00915452">
        <w:rPr>
          <w:b/>
        </w:rPr>
        <w:t>Secondary Tasks</w:t>
      </w:r>
      <w:r>
        <w:t xml:space="preserve"> that will be associated with the </w:t>
      </w:r>
      <w:r w:rsidR="00A07741">
        <w:t>Change Control</w:t>
      </w:r>
      <w:r>
        <w:t xml:space="preserve">.   These Secondary Tasks can be assigned to appropriate Users for activities required to support completion of the </w:t>
      </w:r>
      <w:r w:rsidR="00A07741">
        <w:t>Change Control</w:t>
      </w:r>
      <w:r>
        <w:t xml:space="preserve"> but that are not part of the Primary Tasks.</w:t>
      </w:r>
      <w:r w:rsidR="00DB0E05">
        <w:t xml:space="preserve">  </w:t>
      </w:r>
      <w:r w:rsidR="00A07741">
        <w:t xml:space="preserve"> </w:t>
      </w:r>
    </w:p>
    <w:p w14:paraId="1CA2BA1A" w14:textId="77777777" w:rsidR="00915452" w:rsidRDefault="00000000" w:rsidP="005F11F0">
      <w:pPr>
        <w:spacing w:before="120" w:after="120" w:line="240" w:lineRule="auto"/>
        <w:ind w:right="-540"/>
      </w:pPr>
      <w:r>
        <w:t xml:space="preserve">The </w:t>
      </w:r>
      <w:r w:rsidRPr="00915452">
        <w:rPr>
          <w:b/>
        </w:rPr>
        <w:t>Secondary Task</w:t>
      </w:r>
      <w:r>
        <w:t xml:space="preserve"> section is under the Process Task Form, </w:t>
      </w:r>
      <w:r w:rsidR="00CF1DB8">
        <w:t xml:space="preserve">but </w:t>
      </w:r>
      <w:r>
        <w:t xml:space="preserve">still on the </w:t>
      </w:r>
      <w:r w:rsidR="00A07741">
        <w:t>Change Control Request</w:t>
      </w:r>
      <w:r>
        <w:t xml:space="preserve"> screen.   This section is available at </w:t>
      </w:r>
      <w:r w:rsidR="00DB0E05">
        <w:t>various</w:t>
      </w:r>
      <w:r>
        <w:t xml:space="preserve"> Primary Task Steps of the </w:t>
      </w:r>
      <w:r w:rsidR="00250FE6">
        <w:t xml:space="preserve">Change Control </w:t>
      </w:r>
      <w:r>
        <w:t xml:space="preserve">Process, allowing others involved in the review, implementation and approval of the </w:t>
      </w:r>
      <w:r w:rsidR="00250FE6">
        <w:t>Change Control</w:t>
      </w:r>
      <w:r>
        <w:t xml:space="preserve"> to assign additional Secondary Tasks.</w:t>
      </w:r>
    </w:p>
    <w:p w14:paraId="29CA46F2" w14:textId="77777777" w:rsidR="00D96F77" w:rsidRDefault="00000000" w:rsidP="005F11F0">
      <w:pPr>
        <w:spacing w:before="120" w:after="120" w:line="240" w:lineRule="auto"/>
        <w:ind w:left="5400" w:right="-900" w:hanging="5400"/>
      </w:pPr>
      <w:r>
        <w:rPr>
          <w:noProof/>
        </w:rPr>
        <w:drawing>
          <wp:anchor distT="0" distB="0" distL="114300" distR="114300" simplePos="0" relativeHeight="251667456" behindDoc="0" locked="0" layoutInCell="1" allowOverlap="1" wp14:anchorId="5A9BE647" wp14:editId="29DE1D3E">
            <wp:simplePos x="0" y="0"/>
            <wp:positionH relativeFrom="column">
              <wp:posOffset>18415</wp:posOffset>
            </wp:positionH>
            <wp:positionV relativeFrom="paragraph">
              <wp:posOffset>217778</wp:posOffset>
            </wp:positionV>
            <wp:extent cx="4732736" cy="974863"/>
            <wp:effectExtent l="19050" t="19050" r="10795" b="15875"/>
            <wp:wrapNone/>
            <wp:docPr id="12933370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337015" name=""/>
                    <pic:cNvPicPr/>
                  </pic:nvPicPr>
                  <pic:blipFill>
                    <a:blip r:embed="rId59"/>
                    <a:stretch>
                      <a:fillRect/>
                    </a:stretch>
                  </pic:blipFill>
                  <pic:spPr>
                    <a:xfrm>
                      <a:off x="0" y="0"/>
                      <a:ext cx="4732736" cy="97486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fter selecting </w:t>
      </w:r>
      <w:r w:rsidRPr="00D96F77">
        <w:rPr>
          <w:b/>
        </w:rPr>
        <w:t>Secondary Task 1</w:t>
      </w:r>
      <w:r>
        <w:t>, additional fields will be displayed to define and assign that task.</w:t>
      </w:r>
    </w:p>
    <w:p w14:paraId="5010810A" w14:textId="77777777" w:rsidR="00D96F77" w:rsidRDefault="00000000" w:rsidP="003046AB">
      <w:pPr>
        <w:spacing w:before="120" w:after="120" w:line="240" w:lineRule="auto"/>
        <w:ind w:left="7650" w:right="-900"/>
      </w:pPr>
      <w:r>
        <w:rPr>
          <w:noProof/>
        </w:rPr>
        <mc:AlternateContent>
          <mc:Choice Requires="wps">
            <w:drawing>
              <wp:anchor distT="0" distB="0" distL="114300" distR="114300" simplePos="0" relativeHeight="251744256" behindDoc="0" locked="0" layoutInCell="1" allowOverlap="1" wp14:anchorId="49149922" wp14:editId="36437D60">
                <wp:simplePos x="0" y="0"/>
                <wp:positionH relativeFrom="column">
                  <wp:posOffset>-214381</wp:posOffset>
                </wp:positionH>
                <wp:positionV relativeFrom="paragraph">
                  <wp:posOffset>207010</wp:posOffset>
                </wp:positionV>
                <wp:extent cx="246021" cy="866692"/>
                <wp:effectExtent l="0" t="0" r="20955" b="10160"/>
                <wp:wrapNone/>
                <wp:docPr id="75" name="Arrow: Curved Right 75"/>
                <wp:cNvGraphicFramePr/>
                <a:graphic xmlns:a="http://schemas.openxmlformats.org/drawingml/2006/main">
                  <a:graphicData uri="http://schemas.microsoft.com/office/word/2010/wordprocessingShape">
                    <wps:wsp>
                      <wps:cNvSpPr/>
                      <wps:spPr>
                        <a:xfrm>
                          <a:off x="0" y="0"/>
                          <a:ext cx="246021" cy="866692"/>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id="Arrow: Curved Right 75" o:spid="_x0000_s1054" type="#_x0000_t102" style="width:19.35pt;height:68.25pt;margin-top:16.3pt;margin-left:-16.9pt;mso-height-percent:0;mso-height-relative:margin;mso-width-percent:0;mso-width-relative:margin;mso-wrap-distance-bottom:0;mso-wrap-distance-left:9pt;mso-wrap-distance-right:9pt;mso-wrap-distance-top:0;mso-wrap-style:square;position:absolute;visibility:visible;v-text-anchor:middle;z-index:251745280" adj="18534,20833,16200" fillcolor="#4f81bd" strokecolor="#243f60" strokeweight="2pt"/>
            </w:pict>
          </mc:Fallback>
        </mc:AlternateContent>
      </w:r>
      <w:r>
        <w:t>Replace</w:t>
      </w:r>
      <w:r w:rsidR="00DB0E05">
        <w:t xml:space="preserve"> the text</w:t>
      </w:r>
      <w:r>
        <w:t xml:space="preserve"> “Secondary Task 1” with an appropriate </w:t>
      </w:r>
      <w:r w:rsidR="00DB0E05" w:rsidRPr="00DB0E05">
        <w:t>Title</w:t>
      </w:r>
      <w:r>
        <w:t xml:space="preserve"> for the task.  </w:t>
      </w:r>
    </w:p>
    <w:p w14:paraId="24332F48" w14:textId="77777777" w:rsidR="00EB6BC3" w:rsidRDefault="00000000" w:rsidP="003046AB">
      <w:pPr>
        <w:spacing w:before="120" w:after="120" w:line="240" w:lineRule="auto"/>
        <w:ind w:left="7650" w:right="-900"/>
      </w:pPr>
      <w:r>
        <w:rPr>
          <w:noProof/>
        </w:rPr>
        <w:drawing>
          <wp:anchor distT="0" distB="0" distL="114300" distR="114300" simplePos="0" relativeHeight="251750400" behindDoc="0" locked="0" layoutInCell="1" allowOverlap="1" wp14:anchorId="562DA56A" wp14:editId="302FAFAC">
            <wp:simplePos x="0" y="0"/>
            <wp:positionH relativeFrom="column">
              <wp:posOffset>31060</wp:posOffset>
            </wp:positionH>
            <wp:positionV relativeFrom="paragraph">
              <wp:posOffset>369239</wp:posOffset>
            </wp:positionV>
            <wp:extent cx="4713448" cy="3670355"/>
            <wp:effectExtent l="19050" t="19050" r="11430" b="25400"/>
            <wp:wrapNone/>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
                    <pic:cNvPicPr/>
                  </pic:nvPicPr>
                  <pic:blipFill>
                    <a:blip r:embed="rId60"/>
                    <a:stretch>
                      <a:fillRect/>
                    </a:stretch>
                  </pic:blipFill>
                  <pic:spPr>
                    <a:xfrm>
                      <a:off x="0" y="0"/>
                      <a:ext cx="4713448" cy="367035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F85935">
        <w:rPr>
          <w:noProof/>
        </w:rPr>
        <mc:AlternateContent>
          <mc:Choice Requires="wps">
            <w:drawing>
              <wp:anchor distT="0" distB="0" distL="114300" distR="114300" simplePos="0" relativeHeight="251753472" behindDoc="0" locked="0" layoutInCell="1" allowOverlap="1" wp14:anchorId="30731CFF" wp14:editId="4B2C2F5D">
                <wp:simplePos x="0" y="0"/>
                <wp:positionH relativeFrom="column">
                  <wp:posOffset>3133725</wp:posOffset>
                </wp:positionH>
                <wp:positionV relativeFrom="paragraph">
                  <wp:posOffset>335915</wp:posOffset>
                </wp:positionV>
                <wp:extent cx="274955" cy="123825"/>
                <wp:effectExtent l="38100" t="0" r="29845" b="66675"/>
                <wp:wrapNone/>
                <wp:docPr id="296" name="Straight Arrow Connector 296"/>
                <wp:cNvGraphicFramePr/>
                <a:graphic xmlns:a="http://schemas.openxmlformats.org/drawingml/2006/main">
                  <a:graphicData uri="http://schemas.microsoft.com/office/word/2010/wordprocessingShape">
                    <wps:wsp>
                      <wps:cNvCnPr/>
                      <wps:spPr>
                        <a:xfrm flipH="1">
                          <a:off x="0" y="0"/>
                          <a:ext cx="274955" cy="123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96" o:spid="_x0000_s1055" type="#_x0000_t32" style="width:21.65pt;height:9.75pt;margin-top:26.45pt;margin-left:246.75pt;flip:x;mso-height-percent:0;mso-height-relative:margin;mso-width-percent:0;mso-width-relative:margin;mso-wrap-distance-bottom:0;mso-wrap-distance-left:9pt;mso-wrap-distance-right:9pt;mso-wrap-distance-top:0;mso-wrap-style:square;position:absolute;visibility:visible;z-index:251754496" strokecolor="#4579b8">
                <v:stroke endarrow="block"/>
              </v:shape>
            </w:pict>
          </mc:Fallback>
        </mc:AlternateContent>
      </w:r>
      <w:r w:rsidR="00D96F77">
        <w:t xml:space="preserve">The task </w:t>
      </w:r>
      <w:r w:rsidR="00D96F77" w:rsidRPr="00D96F77">
        <w:rPr>
          <w:b/>
        </w:rPr>
        <w:t>Type</w:t>
      </w:r>
      <w:r w:rsidR="00D96F77">
        <w:t xml:space="preserve"> can then be chosen from a drop-down list</w:t>
      </w:r>
      <w:r w:rsidR="00F85935">
        <w:t xml:space="preserve"> of task types</w:t>
      </w:r>
      <w:r w:rsidR="00CC6EDE">
        <w:t>.  Choose one that is</w:t>
      </w:r>
      <w:r w:rsidR="00F85935">
        <w:t xml:space="preserve"> associated with this Change Control Process</w:t>
      </w:r>
      <w:r w:rsidR="00D96F77">
        <w:t>.</w:t>
      </w:r>
      <w:r w:rsidR="00DB0E05">
        <w:t xml:space="preserve">  </w:t>
      </w:r>
      <w:r w:rsidR="00CC6EDE">
        <w:t xml:space="preserve"> </w:t>
      </w:r>
      <w:r>
        <w:t xml:space="preserve">  </w:t>
      </w:r>
    </w:p>
    <w:p w14:paraId="5AA99E0B" w14:textId="77777777" w:rsidR="00D96F77" w:rsidRDefault="00000000" w:rsidP="003046AB">
      <w:pPr>
        <w:spacing w:before="120" w:after="120" w:line="240" w:lineRule="auto"/>
        <w:ind w:left="7650" w:right="-900"/>
      </w:pPr>
      <w:r>
        <w:t xml:space="preserve">Enter a </w:t>
      </w:r>
      <w:r w:rsidRPr="00D96F77">
        <w:rPr>
          <w:b/>
        </w:rPr>
        <w:t>Description</w:t>
      </w:r>
      <w:r>
        <w:t xml:space="preserve"> and a </w:t>
      </w:r>
      <w:r w:rsidRPr="00D96F77">
        <w:rPr>
          <w:b/>
        </w:rPr>
        <w:t>Due Date</w:t>
      </w:r>
      <w:r>
        <w:t xml:space="preserve"> for the Task. </w:t>
      </w:r>
      <w:r w:rsidR="007F42CC">
        <w:t xml:space="preserve"> Choose due dates appropriate to ensure tasks are completed in a time frame that supports on time </w:t>
      </w:r>
      <w:r w:rsidR="00250FE6">
        <w:t>Change Control</w:t>
      </w:r>
      <w:r w:rsidR="003D3C05">
        <w:t xml:space="preserve"> </w:t>
      </w:r>
      <w:r w:rsidR="005537D7">
        <w:t>completion</w:t>
      </w:r>
      <w:r w:rsidR="007F42CC">
        <w:t>.</w:t>
      </w:r>
      <w:r>
        <w:t xml:space="preserve"> </w:t>
      </w:r>
      <w:r w:rsidR="00FA5156">
        <w:t xml:space="preserve">  </w:t>
      </w:r>
    </w:p>
    <w:p w14:paraId="3820F160" w14:textId="77777777" w:rsidR="00D96F77" w:rsidRDefault="00000000" w:rsidP="003046AB">
      <w:pPr>
        <w:spacing w:before="120" w:after="120" w:line="240" w:lineRule="auto"/>
        <w:ind w:left="7650" w:right="-900"/>
      </w:pPr>
      <w:r>
        <w:t xml:space="preserve">The </w:t>
      </w:r>
      <w:r w:rsidRPr="00D96F77">
        <w:rPr>
          <w:b/>
        </w:rPr>
        <w:t>Originator</w:t>
      </w:r>
      <w:r>
        <w:t xml:space="preserve"> field will default to the </w:t>
      </w:r>
      <w:r w:rsidR="00CF1DB8">
        <w:t xml:space="preserve">User initiating the </w:t>
      </w:r>
      <w:r w:rsidR="00250FE6">
        <w:t>Change Control</w:t>
      </w:r>
      <w:r w:rsidR="00CF1DB8">
        <w:t xml:space="preserve"> Process and completing </w:t>
      </w:r>
      <w:r w:rsidR="003D3C05">
        <w:t>Step 1.</w:t>
      </w:r>
    </w:p>
    <w:p w14:paraId="62D8C07F" w14:textId="77777777" w:rsidR="00EB6BC3" w:rsidRDefault="00000000" w:rsidP="003046AB">
      <w:pPr>
        <w:spacing w:before="120" w:after="120" w:line="240" w:lineRule="auto"/>
        <w:ind w:left="7650" w:right="-900"/>
      </w:pPr>
      <w:r>
        <w:t xml:space="preserve">The </w:t>
      </w:r>
      <w:r w:rsidRPr="00193FAD">
        <w:rPr>
          <w:b/>
        </w:rPr>
        <w:t>+ADD</w:t>
      </w:r>
      <w:r>
        <w:t xml:space="preserve"> button can be used to create additional Secondary Tasks.   </w:t>
      </w:r>
    </w:p>
    <w:p w14:paraId="305DB310" w14:textId="77777777" w:rsidR="00CC6EDE" w:rsidRDefault="00CC6EDE" w:rsidP="005F11F0">
      <w:pPr>
        <w:spacing w:before="120" w:after="120" w:line="240" w:lineRule="auto"/>
        <w:ind w:left="5400" w:right="-900"/>
      </w:pPr>
    </w:p>
    <w:p w14:paraId="15AB2802" w14:textId="77777777" w:rsidR="003046AB" w:rsidRDefault="003046AB" w:rsidP="005F11F0">
      <w:pPr>
        <w:spacing w:before="120" w:after="120" w:line="240" w:lineRule="auto"/>
        <w:ind w:right="-720"/>
      </w:pPr>
    </w:p>
    <w:p w14:paraId="622A9B3B" w14:textId="77777777" w:rsidR="00CF1DB8" w:rsidRDefault="00000000" w:rsidP="003046AB">
      <w:pPr>
        <w:spacing w:before="80" w:after="80" w:line="240" w:lineRule="auto"/>
        <w:ind w:right="-720"/>
      </w:pPr>
      <w:r>
        <w:t xml:space="preserve">The </w:t>
      </w:r>
      <w:r w:rsidRPr="00D96F77">
        <w:rPr>
          <w:b/>
        </w:rPr>
        <w:t>Assignee</w:t>
      </w:r>
      <w:r>
        <w:t xml:space="preserve"> </w:t>
      </w:r>
      <w:r w:rsidR="00CC6EDE">
        <w:rPr>
          <w:b/>
          <w:bCs/>
        </w:rPr>
        <w:t>(Role)</w:t>
      </w:r>
      <w:r w:rsidR="00CC6EDE">
        <w:t xml:space="preserve"> and the </w:t>
      </w:r>
      <w:r w:rsidR="00CC6EDE">
        <w:rPr>
          <w:b/>
          <w:bCs/>
        </w:rPr>
        <w:t>Assignee (User)</w:t>
      </w:r>
      <w:r w:rsidR="00CC6EDE">
        <w:t xml:space="preserve"> fields must be selected for the chosen person</w:t>
      </w:r>
      <w:r>
        <w:t>.  The drop-down lists will bring up the Active Roles list and the Active Users list.</w:t>
      </w:r>
      <w:r w:rsidR="007F42CC">
        <w:t xml:space="preserve">  </w:t>
      </w:r>
      <w:r w:rsidR="00274C74">
        <w:t xml:space="preserve">It is a good practice to let the assignee know that a Secondary Task is being assigned to them and ensure they will be able to complete it </w:t>
      </w:r>
      <w:r w:rsidR="007F42CC">
        <w:t xml:space="preserve">a timeframe </w:t>
      </w:r>
      <w:r w:rsidR="00BB0F57">
        <w:t>that supports</w:t>
      </w:r>
      <w:r w:rsidR="007F42CC">
        <w:t xml:space="preserve"> on time </w:t>
      </w:r>
      <w:r w:rsidR="00274C74">
        <w:t xml:space="preserve">closure of the </w:t>
      </w:r>
      <w:r w:rsidR="00250FE6">
        <w:t>Change Control</w:t>
      </w:r>
      <w:r w:rsidR="007F42CC">
        <w:t xml:space="preserve"> </w:t>
      </w:r>
      <w:r w:rsidR="00274C74">
        <w:t>process</w:t>
      </w:r>
      <w:r w:rsidR="007F42CC">
        <w:t>.</w:t>
      </w:r>
    </w:p>
    <w:p w14:paraId="179223B7" w14:textId="77777777" w:rsidR="008374DE" w:rsidRDefault="00000000" w:rsidP="003046AB">
      <w:pPr>
        <w:spacing w:before="80" w:after="80" w:line="240" w:lineRule="auto"/>
        <w:ind w:right="-720"/>
      </w:pPr>
      <w:r>
        <w:t xml:space="preserve">To assign by </w:t>
      </w:r>
      <w:r w:rsidRPr="00D96F77">
        <w:rPr>
          <w:b/>
        </w:rPr>
        <w:t>Role</w:t>
      </w:r>
      <w:r>
        <w:t xml:space="preserve">, choose the appropriate Function Role from the list.   All Users with that Role will then appear in the </w:t>
      </w:r>
      <w:r w:rsidRPr="00193FAD">
        <w:rPr>
          <w:b/>
        </w:rPr>
        <w:t>Assignee</w:t>
      </w:r>
      <w:r w:rsidR="005537D7">
        <w:rPr>
          <w:b/>
        </w:rPr>
        <w:t xml:space="preserve"> </w:t>
      </w:r>
      <w:r w:rsidRPr="00193FAD">
        <w:rPr>
          <w:b/>
        </w:rPr>
        <w:t>(User)</w:t>
      </w:r>
      <w:r>
        <w:t xml:space="preserve"> drop-down list so that the appropriate person can be selected.   To assign by </w:t>
      </w:r>
      <w:r w:rsidRPr="00193FAD">
        <w:rPr>
          <w:b/>
        </w:rPr>
        <w:t>User</w:t>
      </w:r>
      <w:r>
        <w:t>, choose the appropriate User from the list.</w:t>
      </w:r>
      <w:r w:rsidR="00193FAD">
        <w:t xml:space="preserve">  Their Function Role will then appear in the </w:t>
      </w:r>
      <w:r w:rsidR="00193FAD">
        <w:rPr>
          <w:b/>
        </w:rPr>
        <w:t>Assignee (Role)</w:t>
      </w:r>
      <w:r w:rsidR="00193FAD">
        <w:t xml:space="preserve"> drop-down list and must be selected.    </w:t>
      </w:r>
    </w:p>
    <w:p w14:paraId="5C70F1EE" w14:textId="77777777" w:rsidR="00193FAD" w:rsidRDefault="00000000" w:rsidP="003046AB">
      <w:pPr>
        <w:spacing w:before="120" w:after="120" w:line="240" w:lineRule="auto"/>
        <w:ind w:right="-907"/>
      </w:pPr>
      <w:r>
        <w:t xml:space="preserve">The Assignees will receive email Notifications and see the View/Act On options for their Secondary Tasks only </w:t>
      </w:r>
      <w:r w:rsidR="00DA4CCA">
        <w:rPr>
          <w:b/>
        </w:rPr>
        <w:t>after</w:t>
      </w:r>
      <w:r w:rsidRPr="00DA4CCA">
        <w:rPr>
          <w:b/>
        </w:rPr>
        <w:t xml:space="preserve"> </w:t>
      </w:r>
      <w:r w:rsidR="00DA4CCA">
        <w:rPr>
          <w:b/>
        </w:rPr>
        <w:t xml:space="preserve">QA Approval to </w:t>
      </w:r>
      <w:r w:rsidR="00274C74">
        <w:rPr>
          <w:b/>
        </w:rPr>
        <w:t>Change</w:t>
      </w:r>
      <w:r w:rsidRPr="00DA4CCA">
        <w:rPr>
          <w:b/>
        </w:rPr>
        <w:t xml:space="preserve"> is completed</w:t>
      </w:r>
      <w:r w:rsidR="00CF1DB8" w:rsidRPr="00DA4CCA">
        <w:rPr>
          <w:b/>
        </w:rPr>
        <w:t xml:space="preserve"> at Step </w:t>
      </w:r>
      <w:r w:rsidR="00DA4CCA">
        <w:rPr>
          <w:b/>
        </w:rPr>
        <w:t>5</w:t>
      </w:r>
      <w:r>
        <w:t xml:space="preserve">.   Until then the </w:t>
      </w:r>
      <w:r w:rsidR="007F42CC">
        <w:t xml:space="preserve">Task </w:t>
      </w:r>
      <w:r>
        <w:t xml:space="preserve">status is </w:t>
      </w:r>
      <w:r w:rsidRPr="007F42CC">
        <w:rPr>
          <w:b/>
          <w:i/>
        </w:rPr>
        <w:t>Not Started</w:t>
      </w:r>
      <w:r>
        <w:t xml:space="preserve">.  The </w:t>
      </w:r>
      <w:r w:rsidRPr="00193FAD">
        <w:rPr>
          <w:b/>
        </w:rPr>
        <w:t>Secondary Tasks</w:t>
      </w:r>
      <w:r>
        <w:t xml:space="preserve"> are listed under </w:t>
      </w:r>
      <w:r w:rsidRPr="00193FAD">
        <w:rPr>
          <w:b/>
        </w:rPr>
        <w:t>Related Items</w:t>
      </w:r>
      <w:r>
        <w:t xml:space="preserve"> at the bottom of the screen </w:t>
      </w:r>
      <w:r w:rsidR="00250FE6">
        <w:t xml:space="preserve">for </w:t>
      </w:r>
      <w:r>
        <w:t xml:space="preserve">any </w:t>
      </w:r>
      <w:r w:rsidR="00250FE6">
        <w:t>Change Control</w:t>
      </w:r>
      <w:r>
        <w:t xml:space="preserve"> Step.</w:t>
      </w:r>
    </w:p>
    <w:p w14:paraId="73FE181E" w14:textId="77777777" w:rsidR="0060114F" w:rsidRDefault="00000000" w:rsidP="007F42CC">
      <w:pPr>
        <w:ind w:right="-900"/>
      </w:pPr>
      <w:r>
        <w:rPr>
          <w:noProof/>
        </w:rPr>
        <w:drawing>
          <wp:inline distT="0" distB="0" distL="0" distR="0" wp14:anchorId="7921DC9F" wp14:editId="2319B7CD">
            <wp:extent cx="5155501" cy="776080"/>
            <wp:effectExtent l="19050" t="19050" r="26670" b="2413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
                    <pic:cNvPicPr/>
                  </pic:nvPicPr>
                  <pic:blipFill>
                    <a:blip r:embed="rId61"/>
                    <a:stretch>
                      <a:fillRect/>
                    </a:stretch>
                  </pic:blipFill>
                  <pic:spPr>
                    <a:xfrm>
                      <a:off x="0" y="0"/>
                      <a:ext cx="5280022" cy="794825"/>
                    </a:xfrm>
                    <a:prstGeom prst="rect">
                      <a:avLst/>
                    </a:prstGeom>
                    <a:ln>
                      <a:solidFill>
                        <a:schemeClr val="tx1"/>
                      </a:solidFill>
                    </a:ln>
                  </pic:spPr>
                </pic:pic>
              </a:graphicData>
            </a:graphic>
          </wp:inline>
        </w:drawing>
      </w:r>
    </w:p>
    <w:p w14:paraId="75F01CDF" w14:textId="77777777" w:rsidR="008374DE" w:rsidRDefault="00000000" w:rsidP="008F75D4">
      <w:pPr>
        <w:pStyle w:val="Heading2"/>
      </w:pPr>
      <w:bookmarkStart w:id="14" w:name="_Toc116386778"/>
      <w:r>
        <w:rPr>
          <w:noProof/>
        </w:rPr>
        <w:drawing>
          <wp:anchor distT="0" distB="0" distL="114300" distR="114300" simplePos="0" relativeHeight="251782144" behindDoc="0" locked="0" layoutInCell="1" allowOverlap="1" wp14:anchorId="2CACE6A6" wp14:editId="00194A79">
            <wp:simplePos x="0" y="0"/>
            <wp:positionH relativeFrom="column">
              <wp:posOffset>19050</wp:posOffset>
            </wp:positionH>
            <wp:positionV relativeFrom="paragraph">
              <wp:posOffset>219426</wp:posOffset>
            </wp:positionV>
            <wp:extent cx="4803726" cy="1292915"/>
            <wp:effectExtent l="19050" t="19050" r="16510" b="21590"/>
            <wp:wrapNone/>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
                    <pic:cNvPicPr/>
                  </pic:nvPicPr>
                  <pic:blipFill>
                    <a:blip r:embed="rId62"/>
                    <a:stretch>
                      <a:fillRect/>
                    </a:stretch>
                  </pic:blipFill>
                  <pic:spPr>
                    <a:xfrm>
                      <a:off x="0" y="0"/>
                      <a:ext cx="4803726" cy="129291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5537D7">
        <w:t>Initiating a Related Process</w:t>
      </w:r>
      <w:bookmarkEnd w:id="14"/>
    </w:p>
    <w:p w14:paraId="17909F75" w14:textId="77777777" w:rsidR="005537D7" w:rsidRDefault="00000000" w:rsidP="003046AB">
      <w:pPr>
        <w:spacing w:before="120" w:after="120" w:line="240" w:lineRule="auto"/>
        <w:ind w:left="7747" w:right="-720"/>
      </w:pPr>
      <w:r>
        <w:rPr>
          <w:noProof/>
        </w:rPr>
        <mc:AlternateContent>
          <mc:Choice Requires="wps">
            <w:drawing>
              <wp:anchor distT="0" distB="0" distL="114300" distR="114300" simplePos="0" relativeHeight="251817984" behindDoc="0" locked="0" layoutInCell="1" allowOverlap="1" wp14:anchorId="654AA11A" wp14:editId="7B135589">
                <wp:simplePos x="0" y="0"/>
                <wp:positionH relativeFrom="column">
                  <wp:posOffset>-209550</wp:posOffset>
                </wp:positionH>
                <wp:positionV relativeFrom="paragraph">
                  <wp:posOffset>450215</wp:posOffset>
                </wp:positionV>
                <wp:extent cx="314325" cy="1466850"/>
                <wp:effectExtent l="0" t="0" r="28575" b="0"/>
                <wp:wrapNone/>
                <wp:docPr id="254" name="Arrow: Curved Right 254"/>
                <wp:cNvGraphicFramePr/>
                <a:graphic xmlns:a="http://schemas.openxmlformats.org/drawingml/2006/main">
                  <a:graphicData uri="http://schemas.microsoft.com/office/word/2010/wordprocessingShape">
                    <wps:wsp>
                      <wps:cNvSpPr/>
                      <wps:spPr>
                        <a:xfrm>
                          <a:off x="0" y="0"/>
                          <a:ext cx="314325" cy="1466850"/>
                        </a:xfrm>
                        <a:prstGeom prst="curv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shape id="Arrow: Curved Right 254" o:spid="_x0000_s1056" type="#_x0000_t102" style="width:24.75pt;height:115.5pt;margin-top:35.45pt;margin-left:-16.5pt;mso-wrap-distance-bottom:0;mso-wrap-distance-left:9pt;mso-wrap-distance-right:9pt;mso-wrap-distance-top:0;mso-wrap-style:square;position:absolute;visibility:visible;v-text-anchor:middle;z-index:251819008" adj="19286,21022,16200" fillcolor="#4f81bd" strokecolor="#243f60" strokeweight="2pt"/>
            </w:pict>
          </mc:Fallback>
        </mc:AlternateContent>
      </w:r>
      <w:r>
        <w:t xml:space="preserve">To initiate a new </w:t>
      </w:r>
      <w:r w:rsidRPr="00F90097">
        <w:rPr>
          <w:b/>
        </w:rPr>
        <w:t xml:space="preserve">SOLABS QM10 Process </w:t>
      </w:r>
      <w:r>
        <w:t>from within this Process, check the Available Processes box.</w:t>
      </w:r>
    </w:p>
    <w:p w14:paraId="22421C81" w14:textId="77777777" w:rsidR="00F90097" w:rsidRDefault="00000000" w:rsidP="003046AB">
      <w:pPr>
        <w:spacing w:before="120" w:after="120" w:line="240" w:lineRule="auto"/>
        <w:ind w:left="7747" w:right="-720"/>
      </w:pPr>
      <w:r>
        <w:rPr>
          <w:noProof/>
        </w:rPr>
        <w:drawing>
          <wp:anchor distT="0" distB="0" distL="114300" distR="114300" simplePos="0" relativeHeight="251813888" behindDoc="0" locked="0" layoutInCell="1" allowOverlap="1" wp14:anchorId="2FC5503F" wp14:editId="3FA454E2">
            <wp:simplePos x="0" y="0"/>
            <wp:positionH relativeFrom="column">
              <wp:posOffset>3135961</wp:posOffset>
            </wp:positionH>
            <wp:positionV relativeFrom="paragraph">
              <wp:posOffset>782927</wp:posOffset>
            </wp:positionV>
            <wp:extent cx="1492618" cy="1349707"/>
            <wp:effectExtent l="19050" t="19050" r="12700" b="22225"/>
            <wp:wrapNone/>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
                    <pic:cNvPicPr/>
                  </pic:nvPicPr>
                  <pic:blipFill>
                    <a:blip r:embed="rId63"/>
                    <a:stretch>
                      <a:fillRect/>
                    </a:stretch>
                  </pic:blipFill>
                  <pic:spPr>
                    <a:xfrm>
                      <a:off x="0" y="0"/>
                      <a:ext cx="1557352" cy="140824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14912" behindDoc="0" locked="0" layoutInCell="1" allowOverlap="1" wp14:anchorId="1E592D55" wp14:editId="5E2CD771">
                <wp:simplePos x="0" y="0"/>
                <wp:positionH relativeFrom="column">
                  <wp:posOffset>2589060</wp:posOffset>
                </wp:positionH>
                <wp:positionV relativeFrom="paragraph">
                  <wp:posOffset>553858</wp:posOffset>
                </wp:positionV>
                <wp:extent cx="733425" cy="276225"/>
                <wp:effectExtent l="0" t="0" r="28575" b="28575"/>
                <wp:wrapNone/>
                <wp:docPr id="256" name="Arrow: Curved Down 256"/>
                <wp:cNvGraphicFramePr/>
                <a:graphic xmlns:a="http://schemas.openxmlformats.org/drawingml/2006/main">
                  <a:graphicData uri="http://schemas.microsoft.com/office/word/2010/wordprocessingShape">
                    <wps:wsp>
                      <wps:cNvSpPr/>
                      <wps:spPr>
                        <a:xfrm>
                          <a:off x="0" y="0"/>
                          <a:ext cx="733425" cy="276225"/>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shape id="Arrow: Curved Down 256" o:spid="_x0000_s1057" type="#_x0000_t105" style="width:57.75pt;height:21.75pt;margin-top:43.6pt;margin-left:203.85pt;mso-wrap-distance-bottom:0;mso-wrap-distance-left:9pt;mso-wrap-distance-right:9pt;mso-wrap-distance-top:0;mso-wrap-style:square;position:absolute;visibility:visible;v-text-anchor:middle;z-index:251815936" adj="17532,20583,16200" fillcolor="#4f81bd" strokecolor="#243f60" strokeweight="2pt"/>
            </w:pict>
          </mc:Fallback>
        </mc:AlternateContent>
      </w:r>
      <w:r>
        <w:rPr>
          <w:noProof/>
        </w:rPr>
        <w:drawing>
          <wp:anchor distT="0" distB="0" distL="114300" distR="114300" simplePos="0" relativeHeight="251798528" behindDoc="0" locked="0" layoutInCell="1" allowOverlap="1" wp14:anchorId="7951E16A" wp14:editId="554197C4">
            <wp:simplePos x="0" y="0"/>
            <wp:positionH relativeFrom="column">
              <wp:posOffset>19050</wp:posOffset>
            </wp:positionH>
            <wp:positionV relativeFrom="paragraph">
              <wp:posOffset>239091</wp:posOffset>
            </wp:positionV>
            <wp:extent cx="4789172" cy="1890395"/>
            <wp:effectExtent l="19050" t="19050" r="11430" b="14605"/>
            <wp:wrapNone/>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
                    <pic:cNvPicPr/>
                  </pic:nvPicPr>
                  <pic:blipFill>
                    <a:blip r:embed="rId64"/>
                    <a:stretch>
                      <a:fillRect/>
                    </a:stretch>
                  </pic:blipFill>
                  <pic:spPr>
                    <a:xfrm>
                      <a:off x="0" y="0"/>
                      <a:ext cx="4796226" cy="189317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w:t>
      </w:r>
      <w:r w:rsidRPr="00F90097">
        <w:rPr>
          <w:b/>
        </w:rPr>
        <w:t>Available Processes</w:t>
      </w:r>
      <w:r>
        <w:t xml:space="preserve"> field is a Single-</w:t>
      </w:r>
      <w:r w:rsidR="000F5CDE">
        <w:t>item selection field</w:t>
      </w:r>
      <w:r>
        <w:t xml:space="preserve"> of any Process A</w:t>
      </w:r>
      <w:r w:rsidR="00E51394">
        <w:t>PP</w:t>
      </w:r>
      <w:r>
        <w:t>s deployed for your organization.</w:t>
      </w:r>
    </w:p>
    <w:p w14:paraId="5D4C41E6" w14:textId="77777777" w:rsidR="00F90097" w:rsidRDefault="00000000" w:rsidP="003046AB">
      <w:pPr>
        <w:spacing w:before="120" w:after="120" w:line="240" w:lineRule="auto"/>
        <w:ind w:left="7747" w:right="-720"/>
        <w:rPr>
          <w:b/>
        </w:rPr>
      </w:pPr>
      <w:r>
        <w:t xml:space="preserve">Choose the Process Relation as either a </w:t>
      </w:r>
      <w:r w:rsidRPr="00E85D91">
        <w:rPr>
          <w:b/>
        </w:rPr>
        <w:t>Dependent Process</w:t>
      </w:r>
      <w:r>
        <w:t xml:space="preserve"> (must be completed before the Change Control is closed), or a </w:t>
      </w:r>
      <w:r w:rsidRPr="00E85D91">
        <w:rPr>
          <w:b/>
        </w:rPr>
        <w:t>Related Process</w:t>
      </w:r>
      <w:r>
        <w:rPr>
          <w:b/>
        </w:rPr>
        <w:t>.</w:t>
      </w:r>
    </w:p>
    <w:p w14:paraId="518907DE" w14:textId="77777777" w:rsidR="00274C74" w:rsidRDefault="00274C74" w:rsidP="00274C74">
      <w:pPr>
        <w:spacing w:before="120" w:after="120" w:line="240" w:lineRule="auto"/>
        <w:ind w:left="7740" w:right="-720"/>
        <w:rPr>
          <w:b/>
        </w:rPr>
      </w:pPr>
    </w:p>
    <w:p w14:paraId="10FFBE65" w14:textId="77777777" w:rsidR="00274C74" w:rsidRDefault="00000000" w:rsidP="003046AB">
      <w:pPr>
        <w:spacing w:before="120" w:after="120" w:line="240" w:lineRule="auto"/>
        <w:ind w:right="-720"/>
      </w:pPr>
      <w:r>
        <w:t xml:space="preserve">When the </w:t>
      </w:r>
      <w:r w:rsidRPr="00274C74">
        <w:rPr>
          <w:b/>
          <w:bCs/>
        </w:rPr>
        <w:t>Process Relation</w:t>
      </w:r>
      <w:r>
        <w:t xml:space="preserve"> is selected as </w:t>
      </w:r>
      <w:r w:rsidRPr="00274C74">
        <w:rPr>
          <w:b/>
          <w:bCs/>
        </w:rPr>
        <w:t>Dependent Process</w:t>
      </w:r>
      <w:r>
        <w:t xml:space="preserve">, the process from which it was initiated is considered the </w:t>
      </w:r>
      <w:r w:rsidRPr="00274C74">
        <w:rPr>
          <w:b/>
          <w:bCs/>
        </w:rPr>
        <w:t>Parent Process</w:t>
      </w:r>
      <w:r>
        <w:t>.</w:t>
      </w:r>
    </w:p>
    <w:p w14:paraId="3E37EE00" w14:textId="77777777" w:rsidR="00F90097" w:rsidRDefault="00000000" w:rsidP="003046AB">
      <w:pPr>
        <w:spacing w:before="120" w:after="120" w:line="240" w:lineRule="auto"/>
        <w:ind w:right="-720"/>
      </w:pPr>
      <w:r>
        <w:t xml:space="preserve">The mandatory </w:t>
      </w:r>
      <w:r w:rsidRPr="00F90097">
        <w:rPr>
          <w:b/>
        </w:rPr>
        <w:t>Initiator</w:t>
      </w:r>
      <w:r>
        <w:t xml:space="preserve"> field is a Single-</w:t>
      </w:r>
      <w:r w:rsidR="000F5CDE">
        <w:t>item selection field</w:t>
      </w:r>
      <w:r>
        <w:t xml:space="preserve"> fed by the Active User list for your organization.   The person chosen in this field will be the person who will be assigned </w:t>
      </w:r>
      <w:r w:rsidR="008E21CA">
        <w:t xml:space="preserve">Step 1 of the process you are choosing to initiate.   There is also an option to choose </w:t>
      </w:r>
      <w:r w:rsidR="008E21CA" w:rsidRPr="008E21CA">
        <w:rPr>
          <w:b/>
        </w:rPr>
        <w:t>myself</w:t>
      </w:r>
      <w:r w:rsidR="008E21CA">
        <w:t xml:space="preserve">, if you would like to initiate </w:t>
      </w:r>
      <w:r w:rsidR="00274C74">
        <w:t>the Related Process yourself.</w:t>
      </w:r>
      <w:r w:rsidR="008E21CA">
        <w:t xml:space="preserve"> </w:t>
      </w:r>
      <w:r w:rsidR="00274C74">
        <w:t xml:space="preserve">  </w:t>
      </w:r>
    </w:p>
    <w:p w14:paraId="02B25084" w14:textId="77777777" w:rsidR="008E21CA" w:rsidRDefault="00000000" w:rsidP="003046AB">
      <w:pPr>
        <w:spacing w:before="120" w:after="120" w:line="240" w:lineRule="auto"/>
        <w:ind w:right="1800"/>
      </w:pPr>
      <w:r>
        <w:rPr>
          <w:noProof/>
        </w:rPr>
        <mc:AlternateContent>
          <mc:Choice Requires="wps">
            <w:drawing>
              <wp:anchor distT="0" distB="0" distL="114300" distR="114300" simplePos="0" relativeHeight="251832320" behindDoc="0" locked="0" layoutInCell="1" allowOverlap="1" wp14:anchorId="50682892" wp14:editId="46E9583C">
                <wp:simplePos x="0" y="0"/>
                <wp:positionH relativeFrom="column">
                  <wp:posOffset>4890052</wp:posOffset>
                </wp:positionH>
                <wp:positionV relativeFrom="paragraph">
                  <wp:posOffset>487735</wp:posOffset>
                </wp:positionV>
                <wp:extent cx="1026961" cy="171284"/>
                <wp:effectExtent l="0" t="0" r="20955" b="19685"/>
                <wp:wrapNone/>
                <wp:docPr id="268" name="Oval 268"/>
                <wp:cNvGraphicFramePr/>
                <a:graphic xmlns:a="http://schemas.openxmlformats.org/drawingml/2006/main">
                  <a:graphicData uri="http://schemas.microsoft.com/office/word/2010/wordprocessingShape">
                    <wps:wsp>
                      <wps:cNvSpPr/>
                      <wps:spPr>
                        <a:xfrm>
                          <a:off x="0" y="0"/>
                          <a:ext cx="1026961" cy="171284"/>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268" o:spid="_x0000_s1058" style="width:80.85pt;height:13.5pt;margin-top:38.4pt;margin-left:385.05pt;mso-height-percent:0;mso-height-relative:margin;mso-width-percent:0;mso-width-relative:margin;mso-wrap-distance-bottom:0;mso-wrap-distance-left:9pt;mso-wrap-distance-right:9pt;mso-wrap-distance-top:0;mso-wrap-style:square;position:absolute;visibility:visible;v-text-anchor:middle;z-index:251833344" filled="f" strokecolor="#ffc000" strokeweight="2pt"/>
            </w:pict>
          </mc:Fallback>
        </mc:AlternateContent>
      </w:r>
      <w:r>
        <w:rPr>
          <w:noProof/>
        </w:rPr>
        <w:drawing>
          <wp:anchor distT="0" distB="0" distL="114300" distR="114300" simplePos="0" relativeHeight="251823104" behindDoc="0" locked="0" layoutInCell="1" allowOverlap="1" wp14:anchorId="00EABE8E" wp14:editId="489D0F5F">
            <wp:simplePos x="0" y="0"/>
            <wp:positionH relativeFrom="column">
              <wp:posOffset>4967882</wp:posOffset>
            </wp:positionH>
            <wp:positionV relativeFrom="paragraph">
              <wp:posOffset>3728</wp:posOffset>
            </wp:positionV>
            <wp:extent cx="952718" cy="659958"/>
            <wp:effectExtent l="19050" t="19050" r="19050" b="26035"/>
            <wp:wrapNone/>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
                    <pic:cNvPicPr/>
                  </pic:nvPicPr>
                  <pic:blipFill>
                    <a:blip r:embed="rId65"/>
                    <a:stretch>
                      <a:fillRect/>
                    </a:stretch>
                  </pic:blipFill>
                  <pic:spPr>
                    <a:xfrm>
                      <a:off x="0" y="0"/>
                      <a:ext cx="952718" cy="65995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f a Related Process was already initiated, separately from this Change Control, it can be linked as a Related Item using the right-hand menu option under </w:t>
      </w:r>
      <w:r w:rsidRPr="005537D7">
        <w:rPr>
          <w:b/>
        </w:rPr>
        <w:t>Related Items</w:t>
      </w:r>
      <w:r>
        <w:t xml:space="preserve">.  In this case, do not select the Available Processes box and instead use the </w:t>
      </w:r>
      <w:r w:rsidRPr="008E21CA">
        <w:rPr>
          <w:b/>
        </w:rPr>
        <w:t>Link Processes</w:t>
      </w:r>
      <w:r>
        <w:t xml:space="preserve"> option.</w:t>
      </w:r>
    </w:p>
    <w:p w14:paraId="0DC79B9E" w14:textId="77777777" w:rsidR="008E21CA" w:rsidRDefault="00000000" w:rsidP="003046AB">
      <w:pPr>
        <w:spacing w:before="120" w:after="120" w:line="240" w:lineRule="auto"/>
        <w:ind w:right="6750"/>
      </w:pPr>
      <w:r>
        <w:rPr>
          <w:noProof/>
        </w:rPr>
        <w:drawing>
          <wp:anchor distT="0" distB="0" distL="114300" distR="114300" simplePos="0" relativeHeight="251777024" behindDoc="0" locked="0" layoutInCell="1" allowOverlap="1" wp14:anchorId="4C639BC9" wp14:editId="245C3F05">
            <wp:simplePos x="0" y="0"/>
            <wp:positionH relativeFrom="column">
              <wp:posOffset>1744483</wp:posOffset>
            </wp:positionH>
            <wp:positionV relativeFrom="paragraph">
              <wp:posOffset>28216</wp:posOffset>
            </wp:positionV>
            <wp:extent cx="4746046" cy="1420136"/>
            <wp:effectExtent l="19050" t="19050" r="16510" b="27940"/>
            <wp:wrapNone/>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
                    <pic:cNvPicPr/>
                  </pic:nvPicPr>
                  <pic:blipFill>
                    <a:blip r:embed="rId66"/>
                    <a:stretch>
                      <a:fillRect/>
                    </a:stretch>
                  </pic:blipFill>
                  <pic:spPr>
                    <a:xfrm>
                      <a:off x="0" y="0"/>
                      <a:ext cx="4899566" cy="146607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046AB">
        <w:rPr>
          <w:noProof/>
        </w:rPr>
        <mc:AlternateContent>
          <mc:Choice Requires="wps">
            <w:drawing>
              <wp:anchor distT="0" distB="0" distL="114300" distR="114300" simplePos="0" relativeHeight="251763712" behindDoc="0" locked="0" layoutInCell="1" allowOverlap="1" wp14:anchorId="01EA63DC" wp14:editId="18059583">
                <wp:simplePos x="0" y="0"/>
                <wp:positionH relativeFrom="column">
                  <wp:posOffset>1024863</wp:posOffset>
                </wp:positionH>
                <wp:positionV relativeFrom="paragraph">
                  <wp:posOffset>1090930</wp:posOffset>
                </wp:positionV>
                <wp:extent cx="685800" cy="9525"/>
                <wp:effectExtent l="0" t="76200" r="19050" b="85725"/>
                <wp:wrapNone/>
                <wp:docPr id="283" name="Straight Arrow Connector 283"/>
                <wp:cNvGraphicFramePr/>
                <a:graphic xmlns:a="http://schemas.openxmlformats.org/drawingml/2006/main">
                  <a:graphicData uri="http://schemas.microsoft.com/office/word/2010/wordprocessingShape">
                    <wps:wsp>
                      <wps:cNvCnPr/>
                      <wps:spPr>
                        <a:xfrm flipV="1">
                          <a:off x="0" y="0"/>
                          <a:ext cx="685800"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83" o:spid="_x0000_s1059" type="#_x0000_t32" style="width:54pt;height:0.75pt;margin-top:85.9pt;margin-left:80.7pt;flip:y;mso-wrap-distance-bottom:0;mso-wrap-distance-left:9pt;mso-wrap-distance-right:9pt;mso-wrap-distance-top:0;mso-wrap-style:square;position:absolute;visibility:visible;z-index:251764736" strokecolor="#4579b8">
                <v:stroke endarrow="block"/>
              </v:shape>
            </w:pict>
          </mc:Fallback>
        </mc:AlternateContent>
      </w:r>
      <w:r w:rsidR="008A1F64" w:rsidRPr="008A1F64">
        <w:rPr>
          <w:noProof/>
        </w:rPr>
        <w:t xml:space="preserve">Whether linking an existing process or initiating a new one, the </w:t>
      </w:r>
      <w:r w:rsidR="008A1F64">
        <w:rPr>
          <w:noProof/>
        </w:rPr>
        <w:t>Related</w:t>
      </w:r>
      <w:r w:rsidR="008A1F64" w:rsidRPr="008A1F64">
        <w:rPr>
          <w:noProof/>
        </w:rPr>
        <w:t xml:space="preserve"> Process will be listed in the </w:t>
      </w:r>
      <w:r w:rsidR="008A1F64" w:rsidRPr="008A1F64">
        <w:rPr>
          <w:b/>
          <w:noProof/>
        </w:rPr>
        <w:t>Related Items</w:t>
      </w:r>
      <w:r w:rsidR="008A1F64" w:rsidRPr="008A1F64">
        <w:rPr>
          <w:noProof/>
        </w:rPr>
        <w:t xml:space="preserve"> section when CCR Step 1 is Submitted/Confirmed</w:t>
      </w:r>
      <w:r>
        <w:t>.</w:t>
      </w:r>
    </w:p>
    <w:p w14:paraId="3DA9B0B4" w14:textId="77777777" w:rsidR="008374DE" w:rsidRDefault="00000000" w:rsidP="008F75D4">
      <w:pPr>
        <w:pStyle w:val="Heading2"/>
      </w:pPr>
      <w:bookmarkStart w:id="15" w:name="_Toc116386779"/>
      <w:r>
        <w:t>Initiating a Document Control Process</w:t>
      </w:r>
      <w:bookmarkEnd w:id="15"/>
    </w:p>
    <w:p w14:paraId="31ECABA1" w14:textId="77777777" w:rsidR="005537D7" w:rsidRDefault="00000000" w:rsidP="00C2016A">
      <w:pPr>
        <w:spacing w:before="120" w:after="120" w:line="240" w:lineRule="auto"/>
        <w:ind w:left="4320" w:right="-720"/>
      </w:pPr>
      <w:r>
        <w:rPr>
          <w:noProof/>
        </w:rPr>
        <w:drawing>
          <wp:anchor distT="0" distB="0" distL="114300" distR="114300" simplePos="0" relativeHeight="251706368" behindDoc="0" locked="0" layoutInCell="1" allowOverlap="1" wp14:anchorId="29458AFA" wp14:editId="6BF14EC4">
            <wp:simplePos x="0" y="0"/>
            <wp:positionH relativeFrom="column">
              <wp:posOffset>19050</wp:posOffset>
            </wp:positionH>
            <wp:positionV relativeFrom="paragraph">
              <wp:posOffset>7510</wp:posOffset>
            </wp:positionV>
            <wp:extent cx="2557173" cy="1477126"/>
            <wp:effectExtent l="19050" t="19050" r="14605" b="2794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
                    <pic:cNvPicPr/>
                  </pic:nvPicPr>
                  <pic:blipFill>
                    <a:blip r:embed="rId67"/>
                    <a:stretch>
                      <a:fillRect/>
                    </a:stretch>
                  </pic:blipFill>
                  <pic:spPr>
                    <a:xfrm>
                      <a:off x="0" y="0"/>
                      <a:ext cx="2646864" cy="152893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t>To initiate a new</w:t>
      </w:r>
      <w:r w:rsidR="008374DE">
        <w:t xml:space="preserve"> </w:t>
      </w:r>
      <w:r w:rsidR="008374DE" w:rsidRPr="008374DE">
        <w:rPr>
          <w:b/>
        </w:rPr>
        <w:t>SOLABS QM10 Document Control Process</w:t>
      </w:r>
      <w:r w:rsidR="008374DE">
        <w:t xml:space="preserve"> to manage any document updates required for th</w:t>
      </w:r>
      <w:r>
        <w:t>is</w:t>
      </w:r>
      <w:r w:rsidR="008374DE">
        <w:t xml:space="preserve"> </w:t>
      </w:r>
      <w:r w:rsidR="00250FE6">
        <w:t>Change Control</w:t>
      </w:r>
      <w:r w:rsidR="008374DE">
        <w:t xml:space="preserve">, select </w:t>
      </w:r>
      <w:r w:rsidR="008374DE" w:rsidRPr="008374DE">
        <w:rPr>
          <w:b/>
        </w:rPr>
        <w:t>Yes</w:t>
      </w:r>
      <w:r w:rsidR="008374DE">
        <w:t>.</w:t>
      </w:r>
      <w:r w:rsidR="00250FE6">
        <w:t xml:space="preserve"> </w:t>
      </w:r>
      <w:r>
        <w:t xml:space="preserve">  </w:t>
      </w:r>
      <w:r w:rsidR="00F90097">
        <w:t>One or more documents can be included in a Document Control Process.</w:t>
      </w:r>
    </w:p>
    <w:p w14:paraId="5F8108D7" w14:textId="77777777" w:rsidR="00E85D91" w:rsidRDefault="00000000" w:rsidP="00C2016A">
      <w:pPr>
        <w:spacing w:before="120" w:after="120" w:line="240" w:lineRule="auto"/>
        <w:ind w:left="4320" w:right="-720"/>
      </w:pPr>
      <w:r>
        <w:t xml:space="preserve">When the </w:t>
      </w:r>
      <w:r w:rsidRPr="00E85D91">
        <w:rPr>
          <w:b/>
        </w:rPr>
        <w:t>Yes</w:t>
      </w:r>
      <w:r>
        <w:t xml:space="preserve"> option is selected, also choose whether it will be a </w:t>
      </w:r>
      <w:r w:rsidRPr="00E85D91">
        <w:rPr>
          <w:b/>
        </w:rPr>
        <w:t>Dependent Process</w:t>
      </w:r>
      <w:r>
        <w:t xml:space="preserve"> (must be completed before the Change Control is closed), or a </w:t>
      </w:r>
      <w:r w:rsidRPr="00E85D91">
        <w:rPr>
          <w:b/>
        </w:rPr>
        <w:t>Related Process</w:t>
      </w:r>
      <w:r>
        <w:t>.</w:t>
      </w:r>
    </w:p>
    <w:p w14:paraId="743D19A3" w14:textId="77777777" w:rsidR="00C2016A" w:rsidRDefault="00C2016A" w:rsidP="00274C74">
      <w:pPr>
        <w:spacing w:before="120" w:after="120" w:line="240" w:lineRule="auto"/>
        <w:ind w:right="-720"/>
      </w:pPr>
    </w:p>
    <w:p w14:paraId="670D73E1" w14:textId="77777777" w:rsidR="00274C74" w:rsidRDefault="00000000" w:rsidP="00274C74">
      <w:pPr>
        <w:spacing w:before="120" w:after="120" w:line="240" w:lineRule="auto"/>
        <w:ind w:right="-720"/>
      </w:pPr>
      <w:r>
        <w:t xml:space="preserve">When the </w:t>
      </w:r>
      <w:r w:rsidRPr="00274C74">
        <w:rPr>
          <w:b/>
          <w:bCs/>
        </w:rPr>
        <w:t>Process Relation</w:t>
      </w:r>
      <w:r>
        <w:t xml:space="preserve"> is selected as </w:t>
      </w:r>
      <w:r w:rsidRPr="00274C74">
        <w:rPr>
          <w:b/>
          <w:bCs/>
        </w:rPr>
        <w:t>Dependent Process</w:t>
      </w:r>
      <w:r>
        <w:t xml:space="preserve">, the process from which it was initiated is considered the </w:t>
      </w:r>
      <w:r w:rsidRPr="00274C74">
        <w:rPr>
          <w:b/>
          <w:bCs/>
        </w:rPr>
        <w:t>Parent Process</w:t>
      </w:r>
      <w:r>
        <w:t>.</w:t>
      </w:r>
    </w:p>
    <w:p w14:paraId="0A236DB6" w14:textId="77777777" w:rsidR="001D5875" w:rsidRPr="002417AA" w:rsidRDefault="00000000" w:rsidP="00274C74">
      <w:pPr>
        <w:tabs>
          <w:tab w:val="left" w:pos="6750"/>
        </w:tabs>
        <w:spacing w:before="120" w:after="120" w:line="240" w:lineRule="auto"/>
        <w:ind w:right="-720"/>
      </w:pPr>
      <w:r>
        <w:rPr>
          <w:noProof/>
        </w:rPr>
        <w:drawing>
          <wp:anchor distT="0" distB="0" distL="114300" distR="114300" simplePos="0" relativeHeight="251799552" behindDoc="0" locked="0" layoutInCell="1" allowOverlap="1" wp14:anchorId="2367AD04" wp14:editId="5B653703">
            <wp:simplePos x="0" y="0"/>
            <wp:positionH relativeFrom="column">
              <wp:posOffset>4805735</wp:posOffset>
            </wp:positionH>
            <wp:positionV relativeFrom="paragraph">
              <wp:posOffset>227413</wp:posOffset>
            </wp:positionV>
            <wp:extent cx="1218589" cy="648859"/>
            <wp:effectExtent l="19050" t="19050" r="19685" b="18415"/>
            <wp:wrapNone/>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
                    <pic:cNvPicPr/>
                  </pic:nvPicPr>
                  <pic:blipFill>
                    <a:blip r:embed="rId68"/>
                    <a:stretch>
                      <a:fillRect/>
                    </a:stretch>
                  </pic:blipFill>
                  <pic:spPr>
                    <a:xfrm>
                      <a:off x="0" y="0"/>
                      <a:ext cx="1232885" cy="65647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f the Change Type was selected as Quality </w:t>
      </w:r>
      <w:r w:rsidR="002417AA">
        <w:t xml:space="preserve">System Documentation, the </w:t>
      </w:r>
      <w:r w:rsidR="002417AA" w:rsidRPr="002417AA">
        <w:rPr>
          <w:b/>
        </w:rPr>
        <w:t>Yes</w:t>
      </w:r>
      <w:r w:rsidR="002417AA">
        <w:t xml:space="preserve"> option and a Process Relation of </w:t>
      </w:r>
      <w:r w:rsidR="002417AA" w:rsidRPr="002417AA">
        <w:rPr>
          <w:b/>
        </w:rPr>
        <w:t>Dependent Process</w:t>
      </w:r>
      <w:r w:rsidR="002417AA">
        <w:t xml:space="preserve"> will be pre-selected and will not be editable.  </w:t>
      </w:r>
    </w:p>
    <w:p w14:paraId="0C3492F9" w14:textId="77777777" w:rsidR="005537D7" w:rsidRDefault="00000000" w:rsidP="00274C74">
      <w:pPr>
        <w:spacing w:before="120" w:after="120" w:line="240" w:lineRule="auto"/>
        <w:ind w:right="1800"/>
      </w:pPr>
      <w:r>
        <w:rPr>
          <w:noProof/>
        </w:rPr>
        <w:drawing>
          <wp:anchor distT="0" distB="0" distL="114300" distR="114300" simplePos="0" relativeHeight="251835392" behindDoc="0" locked="0" layoutInCell="1" allowOverlap="1" wp14:anchorId="54FC4FA5" wp14:editId="6E8859CF">
            <wp:simplePos x="0" y="0"/>
            <wp:positionH relativeFrom="column">
              <wp:posOffset>4803830</wp:posOffset>
            </wp:positionH>
            <wp:positionV relativeFrom="paragraph">
              <wp:posOffset>258004</wp:posOffset>
            </wp:positionV>
            <wp:extent cx="1002665" cy="218956"/>
            <wp:effectExtent l="0" t="0" r="6985" b="0"/>
            <wp:wrapNone/>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
                    <pic:cNvPicPr>
                      <a:picLocks noChangeAspect="1" noChangeArrowheads="1"/>
                    </pic:cNvPicPr>
                  </pic:nvPicPr>
                  <pic:blipFill>
                    <a:blip r:embed="rId69">
                      <a:extLst>
                        <a:ext uri="{28A0092B-C50C-407E-A947-70E740481C1C}">
                          <a14:useLocalDpi xmlns:a14="http://schemas.microsoft.com/office/drawing/2010/main" val="0"/>
                        </a:ext>
                      </a:extLst>
                    </a:blip>
                    <a:stretch>
                      <a:fillRect/>
                    </a:stretch>
                  </pic:blipFill>
                  <pic:spPr bwMode="auto">
                    <a:xfrm>
                      <a:off x="0" y="0"/>
                      <a:ext cx="1002665" cy="218956"/>
                    </a:xfrm>
                    <a:prstGeom prst="rect">
                      <a:avLst/>
                    </a:prstGeom>
                    <a:noFill/>
                  </pic:spPr>
                </pic:pic>
              </a:graphicData>
            </a:graphic>
            <wp14:sizeRelH relativeFrom="margin">
              <wp14:pctWidth>0</wp14:pctWidth>
            </wp14:sizeRelH>
            <wp14:sizeRelV relativeFrom="margin">
              <wp14:pctHeight>0</wp14:pctHeight>
            </wp14:sizeRelV>
          </wp:anchor>
        </w:drawing>
      </w:r>
      <w:r>
        <w:t xml:space="preserve">If a Document Control Process was already initiated, separately from this Change Control, it can be linked as a Related Item using the right-hand menu option under </w:t>
      </w:r>
      <w:r w:rsidRPr="005537D7">
        <w:rPr>
          <w:b/>
        </w:rPr>
        <w:t>Related Items</w:t>
      </w:r>
      <w:r>
        <w:t xml:space="preserve">.  In this case, leave the above setting at the default of </w:t>
      </w:r>
      <w:r w:rsidRPr="005537D7">
        <w:rPr>
          <w:b/>
        </w:rPr>
        <w:t>No</w:t>
      </w:r>
      <w:r>
        <w:t>.</w:t>
      </w:r>
    </w:p>
    <w:p w14:paraId="57F7023E" w14:textId="77777777" w:rsidR="009D45C3" w:rsidRDefault="00000000" w:rsidP="002C73B9">
      <w:pPr>
        <w:spacing w:after="0" w:line="240" w:lineRule="auto"/>
        <w:ind w:right="-720"/>
      </w:pPr>
      <w:r>
        <w:t xml:space="preserve">When the </w:t>
      </w:r>
      <w:r w:rsidRPr="005537D7">
        <w:rPr>
          <w:b/>
        </w:rPr>
        <w:t>Yes</w:t>
      </w:r>
      <w:r>
        <w:t xml:space="preserve"> option is selected, Step 1 of the Document Control Process will be launched immediately upon submission of Step 1 – Change Control Request, so that the person initiating the Change Control Process can also concurrently initiate the Document Control Process.</w:t>
      </w:r>
      <w:r w:rsidR="008E21CA">
        <w:t xml:space="preserve">  The Change Control Process will be considered the </w:t>
      </w:r>
      <w:r w:rsidR="008E21CA" w:rsidRPr="008E21CA">
        <w:rPr>
          <w:b/>
        </w:rPr>
        <w:t>Parent Process</w:t>
      </w:r>
      <w:r w:rsidR="008E21CA">
        <w:t>.</w:t>
      </w:r>
    </w:p>
    <w:p w14:paraId="3A1DEFAC" w14:textId="77777777" w:rsidR="009D45C3" w:rsidRDefault="00000000">
      <w:pPr>
        <w:pStyle w:val="ListParagraph"/>
        <w:numPr>
          <w:ilvl w:val="0"/>
          <w:numId w:val="2"/>
        </w:numPr>
        <w:autoSpaceDE w:val="0"/>
        <w:autoSpaceDN w:val="0"/>
        <w:adjustRightInd w:val="0"/>
        <w:spacing w:after="0" w:line="240" w:lineRule="auto"/>
        <w:ind w:left="360" w:right="-720"/>
        <w:contextualSpacing w:val="0"/>
        <w:rPr>
          <w:rFonts w:eastAsia="ArialNarrow" w:cstheme="minorHAnsi"/>
        </w:rPr>
      </w:pPr>
      <w:r w:rsidRPr="009D45C3">
        <w:rPr>
          <w:rFonts w:eastAsia="ArialNarrow" w:cstheme="minorHAnsi"/>
        </w:rPr>
        <w:t xml:space="preserve">the </w:t>
      </w:r>
      <w:r>
        <w:rPr>
          <w:rFonts w:eastAsia="ArialNarrow" w:cstheme="minorHAnsi"/>
        </w:rPr>
        <w:t>information from the Change Control</w:t>
      </w:r>
      <w:r w:rsidRPr="009D45C3">
        <w:rPr>
          <w:rFonts w:eastAsia="ArialNarrow" w:cstheme="minorHAnsi"/>
        </w:rPr>
        <w:t xml:space="preserve"> </w:t>
      </w:r>
      <w:r w:rsidRPr="009D45C3">
        <w:rPr>
          <w:rFonts w:eastAsia="ArialNarrow" w:cstheme="minorHAnsi"/>
          <w:b/>
          <w:bCs/>
        </w:rPr>
        <w:t xml:space="preserve">Description of Proposed Change </w:t>
      </w:r>
      <w:r>
        <w:rPr>
          <w:rFonts w:eastAsia="ArialNarrow" w:cstheme="minorHAnsi"/>
          <w:bCs/>
        </w:rPr>
        <w:t xml:space="preserve">field </w:t>
      </w:r>
      <w:r w:rsidRPr="009D45C3">
        <w:rPr>
          <w:rFonts w:eastAsia="ArialNarrow" w:cstheme="minorHAnsi"/>
        </w:rPr>
        <w:t>will auto-populate the D</w:t>
      </w:r>
      <w:r>
        <w:rPr>
          <w:rFonts w:eastAsia="ArialNarrow" w:cstheme="minorHAnsi"/>
        </w:rPr>
        <w:t>ocument Control Process</w:t>
      </w:r>
      <w:r w:rsidRPr="009D45C3">
        <w:rPr>
          <w:rFonts w:eastAsia="ArialNarrow" w:cstheme="minorHAnsi"/>
        </w:rPr>
        <w:t xml:space="preserve"> </w:t>
      </w:r>
      <w:r w:rsidRPr="009D45C3">
        <w:rPr>
          <w:rFonts w:eastAsia="ArialNarrow" w:cstheme="minorHAnsi"/>
          <w:b/>
          <w:bCs/>
        </w:rPr>
        <w:t xml:space="preserve">Description of Change </w:t>
      </w:r>
      <w:r>
        <w:rPr>
          <w:rFonts w:eastAsia="ArialNarrow" w:cstheme="minorHAnsi"/>
          <w:bCs/>
        </w:rPr>
        <w:t xml:space="preserve">field, </w:t>
      </w:r>
      <w:r w:rsidRPr="009D45C3">
        <w:rPr>
          <w:rFonts w:eastAsia="ArialNarrow" w:cstheme="minorHAnsi"/>
        </w:rPr>
        <w:t>which will remain editable</w:t>
      </w:r>
    </w:p>
    <w:p w14:paraId="29806996" w14:textId="77777777" w:rsidR="009D45C3" w:rsidRDefault="00000000">
      <w:pPr>
        <w:pStyle w:val="ListParagraph"/>
        <w:numPr>
          <w:ilvl w:val="0"/>
          <w:numId w:val="2"/>
        </w:numPr>
        <w:autoSpaceDE w:val="0"/>
        <w:autoSpaceDN w:val="0"/>
        <w:adjustRightInd w:val="0"/>
        <w:spacing w:after="0" w:line="240" w:lineRule="auto"/>
        <w:ind w:left="360" w:right="-720"/>
        <w:contextualSpacing w:val="0"/>
        <w:rPr>
          <w:rFonts w:eastAsia="ArialNarrow" w:cstheme="minorHAnsi"/>
        </w:rPr>
      </w:pPr>
      <w:r>
        <w:rPr>
          <w:rFonts w:eastAsia="ArialNarrow" w:cstheme="minorHAnsi"/>
        </w:rPr>
        <w:t xml:space="preserve">the information from the Change Control </w:t>
      </w:r>
      <w:r w:rsidRPr="009D45C3">
        <w:rPr>
          <w:rFonts w:eastAsia="ArialNarrow" w:cstheme="minorHAnsi"/>
          <w:b/>
          <w:bCs/>
        </w:rPr>
        <w:t xml:space="preserve">Justification / Reason for Change </w:t>
      </w:r>
      <w:r>
        <w:rPr>
          <w:rFonts w:eastAsia="ArialNarrow" w:cstheme="minorHAnsi"/>
          <w:bCs/>
        </w:rPr>
        <w:t xml:space="preserve">field </w:t>
      </w:r>
      <w:r w:rsidRPr="009D45C3">
        <w:rPr>
          <w:rFonts w:eastAsia="ArialNarrow" w:cstheme="minorHAnsi"/>
        </w:rPr>
        <w:t>will auto-populate the D</w:t>
      </w:r>
      <w:r>
        <w:rPr>
          <w:rFonts w:eastAsia="ArialNarrow" w:cstheme="minorHAnsi"/>
        </w:rPr>
        <w:t xml:space="preserve">ocument </w:t>
      </w:r>
      <w:r w:rsidRPr="009D45C3">
        <w:rPr>
          <w:rFonts w:eastAsia="ArialNarrow" w:cstheme="minorHAnsi"/>
        </w:rPr>
        <w:t>C</w:t>
      </w:r>
      <w:r>
        <w:rPr>
          <w:rFonts w:eastAsia="ArialNarrow" w:cstheme="minorHAnsi"/>
        </w:rPr>
        <w:t>ontrol Process</w:t>
      </w:r>
      <w:r w:rsidRPr="009D45C3">
        <w:rPr>
          <w:rFonts w:eastAsia="ArialNarrow" w:cstheme="minorHAnsi"/>
        </w:rPr>
        <w:t xml:space="preserve"> </w:t>
      </w:r>
      <w:r w:rsidRPr="009D45C3">
        <w:rPr>
          <w:rFonts w:eastAsia="ArialNarrow" w:cstheme="minorHAnsi"/>
          <w:b/>
          <w:bCs/>
        </w:rPr>
        <w:t xml:space="preserve">Purpose of Change </w:t>
      </w:r>
      <w:r>
        <w:rPr>
          <w:rFonts w:eastAsia="ArialNarrow" w:cstheme="minorHAnsi"/>
          <w:bCs/>
        </w:rPr>
        <w:t xml:space="preserve">field, </w:t>
      </w:r>
      <w:r w:rsidRPr="009D45C3">
        <w:rPr>
          <w:rFonts w:eastAsia="ArialNarrow" w:cstheme="minorHAnsi"/>
        </w:rPr>
        <w:t>which will remain editable</w:t>
      </w:r>
    </w:p>
    <w:p w14:paraId="3E5F59A3" w14:textId="77777777" w:rsidR="008A1F64" w:rsidRDefault="00000000">
      <w:pPr>
        <w:pStyle w:val="ListParagraph"/>
        <w:numPr>
          <w:ilvl w:val="0"/>
          <w:numId w:val="2"/>
        </w:numPr>
        <w:autoSpaceDE w:val="0"/>
        <w:autoSpaceDN w:val="0"/>
        <w:adjustRightInd w:val="0"/>
        <w:spacing w:after="0" w:line="240" w:lineRule="auto"/>
        <w:ind w:left="360" w:right="-720"/>
        <w:contextualSpacing w:val="0"/>
        <w:rPr>
          <w:rFonts w:eastAsia="ArialNarrow" w:cstheme="minorHAnsi"/>
        </w:rPr>
      </w:pPr>
      <w:r>
        <w:rPr>
          <w:rFonts w:eastAsia="ArialNarrow" w:cstheme="minorHAnsi"/>
        </w:rPr>
        <w:t xml:space="preserve">the information from the Change Control </w:t>
      </w:r>
      <w:r w:rsidRPr="009D45C3">
        <w:rPr>
          <w:rFonts w:eastAsia="ArialNarrow" w:cstheme="minorHAnsi"/>
          <w:b/>
          <w:bCs/>
        </w:rPr>
        <w:t xml:space="preserve">Proposed Implementation Date </w:t>
      </w:r>
      <w:r>
        <w:rPr>
          <w:rFonts w:eastAsia="ArialNarrow" w:cstheme="minorHAnsi"/>
          <w:bCs/>
        </w:rPr>
        <w:t xml:space="preserve">field </w:t>
      </w:r>
      <w:r w:rsidRPr="009D45C3">
        <w:rPr>
          <w:rFonts w:eastAsia="ArialNarrow" w:cstheme="minorHAnsi"/>
        </w:rPr>
        <w:t xml:space="preserve">will auto-populate the </w:t>
      </w:r>
      <w:r>
        <w:rPr>
          <w:rFonts w:eastAsia="ArialNarrow" w:cstheme="minorHAnsi"/>
        </w:rPr>
        <w:t>Document Control Process</w:t>
      </w:r>
      <w:r w:rsidRPr="009D45C3">
        <w:rPr>
          <w:rFonts w:eastAsia="ArialNarrow" w:cstheme="minorHAnsi"/>
        </w:rPr>
        <w:t xml:space="preserve"> </w:t>
      </w:r>
      <w:r w:rsidRPr="009D45C3">
        <w:rPr>
          <w:rFonts w:eastAsia="ArialNarrow" w:cstheme="minorHAnsi"/>
          <w:b/>
          <w:bCs/>
        </w:rPr>
        <w:t xml:space="preserve">Target </w:t>
      </w:r>
      <w:r w:rsidR="00274C74">
        <w:rPr>
          <w:rFonts w:eastAsia="ArialNarrow" w:cstheme="minorHAnsi"/>
          <w:b/>
          <w:bCs/>
        </w:rPr>
        <w:t xml:space="preserve">Completion </w:t>
      </w:r>
      <w:r w:rsidRPr="009D45C3">
        <w:rPr>
          <w:rFonts w:eastAsia="ArialNarrow" w:cstheme="minorHAnsi"/>
          <w:b/>
          <w:bCs/>
        </w:rPr>
        <w:t xml:space="preserve">Date </w:t>
      </w:r>
      <w:r>
        <w:rPr>
          <w:rFonts w:eastAsia="ArialNarrow" w:cstheme="minorHAnsi"/>
          <w:bCs/>
        </w:rPr>
        <w:t xml:space="preserve">field, </w:t>
      </w:r>
      <w:r w:rsidRPr="009D45C3">
        <w:rPr>
          <w:rFonts w:eastAsia="ArialNarrow" w:cstheme="minorHAnsi"/>
        </w:rPr>
        <w:t>which will remain editable</w:t>
      </w:r>
    </w:p>
    <w:p w14:paraId="6AFE9A41" w14:textId="77777777" w:rsidR="008E21CA" w:rsidRDefault="00000000" w:rsidP="002C73B9">
      <w:pPr>
        <w:spacing w:before="120" w:after="120" w:line="240" w:lineRule="auto"/>
        <w:ind w:right="6394"/>
      </w:pPr>
      <w:r>
        <w:rPr>
          <w:noProof/>
        </w:rPr>
        <w:drawing>
          <wp:anchor distT="0" distB="0" distL="114300" distR="114300" simplePos="0" relativeHeight="251741184" behindDoc="0" locked="0" layoutInCell="1" allowOverlap="1" wp14:anchorId="7FEA577A" wp14:editId="5C2AD822">
            <wp:simplePos x="0" y="0"/>
            <wp:positionH relativeFrom="column">
              <wp:posOffset>2126147</wp:posOffset>
            </wp:positionH>
            <wp:positionV relativeFrom="paragraph">
              <wp:posOffset>94449</wp:posOffset>
            </wp:positionV>
            <wp:extent cx="4004310" cy="1447712"/>
            <wp:effectExtent l="19050" t="19050" r="15240" b="19685"/>
            <wp:wrapNone/>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
                    <pic:cNvPicPr/>
                  </pic:nvPicPr>
                  <pic:blipFill>
                    <a:blip r:embed="rId70"/>
                    <a:stretch>
                      <a:fillRect/>
                    </a:stretch>
                  </pic:blipFill>
                  <pic:spPr>
                    <a:xfrm>
                      <a:off x="0" y="0"/>
                      <a:ext cx="4013256" cy="145094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8A1F64">
        <w:rPr>
          <w:noProof/>
        </w:rPr>
        <mc:AlternateContent>
          <mc:Choice Requires="wps">
            <w:drawing>
              <wp:anchor distT="0" distB="0" distL="114300" distR="114300" simplePos="0" relativeHeight="251751424" behindDoc="0" locked="0" layoutInCell="1" allowOverlap="1" wp14:anchorId="72B27115" wp14:editId="42A91F93">
                <wp:simplePos x="0" y="0"/>
                <wp:positionH relativeFrom="column">
                  <wp:posOffset>1381125</wp:posOffset>
                </wp:positionH>
                <wp:positionV relativeFrom="paragraph">
                  <wp:posOffset>955675</wp:posOffset>
                </wp:positionV>
                <wp:extent cx="685800" cy="285750"/>
                <wp:effectExtent l="0" t="0" r="76200" b="57150"/>
                <wp:wrapNone/>
                <wp:docPr id="282" name="Straight Arrow Connector 282"/>
                <wp:cNvGraphicFramePr/>
                <a:graphic xmlns:a="http://schemas.openxmlformats.org/drawingml/2006/main">
                  <a:graphicData uri="http://schemas.microsoft.com/office/word/2010/wordprocessingShape">
                    <wps:wsp>
                      <wps:cNvCnPr/>
                      <wps:spPr>
                        <a:xfrm>
                          <a:off x="0" y="0"/>
                          <a:ext cx="685800" cy="285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82" o:spid="_x0000_s1060" type="#_x0000_t32" style="width:54pt;height:22.5pt;margin-top:75.25pt;margin-left:108.75pt;mso-height-percent:0;mso-height-relative:margin;mso-width-percent:0;mso-width-relative:margin;mso-wrap-distance-bottom:0;mso-wrap-distance-left:9pt;mso-wrap-distance-right:9pt;mso-wrap-distance-top:0;mso-wrap-style:square;position:absolute;visibility:visible;z-index:251752448" strokecolor="#4579b8">
                <v:stroke endarrow="block"/>
              </v:shape>
            </w:pict>
          </mc:Fallback>
        </mc:AlternateContent>
      </w:r>
      <w:r w:rsidR="008A1F64">
        <w:rPr>
          <w:noProof/>
        </w:rPr>
        <w:t>Whether linking an existing Doc Control Process or initiating a new one, it will</w:t>
      </w:r>
      <w:r>
        <w:t xml:space="preserve"> be listed in the </w:t>
      </w:r>
      <w:r w:rsidRPr="003A39A1">
        <w:rPr>
          <w:b/>
        </w:rPr>
        <w:t>Related Items</w:t>
      </w:r>
      <w:r>
        <w:t xml:space="preserve"> </w:t>
      </w:r>
      <w:r w:rsidR="008A1F64">
        <w:t>section when CCR Step 1 is Submitted/Confirmed.</w:t>
      </w:r>
    </w:p>
    <w:p w14:paraId="447099DD" w14:textId="77777777" w:rsidR="000C6F1F" w:rsidRDefault="000C6F1F" w:rsidP="000C6F1F"/>
    <w:p w14:paraId="2ECB7CA4" w14:textId="77777777" w:rsidR="00E2246C" w:rsidRDefault="00000000" w:rsidP="008F75D4">
      <w:pPr>
        <w:pStyle w:val="Heading2"/>
      </w:pPr>
      <w:bookmarkStart w:id="16" w:name="_Toc116386780"/>
      <w:r>
        <w:t>Submit and Confirm</w:t>
      </w:r>
      <w:bookmarkEnd w:id="16"/>
    </w:p>
    <w:p w14:paraId="4F7972BF" w14:textId="77777777" w:rsidR="00B6108C" w:rsidRDefault="00000000" w:rsidP="00D3111B">
      <w:pPr>
        <w:spacing w:before="120" w:after="120" w:line="240" w:lineRule="auto"/>
        <w:ind w:right="-720"/>
      </w:pPr>
      <w:r>
        <w:t xml:space="preserve">When all information has been entered in the </w:t>
      </w:r>
      <w:r w:rsidRPr="00E2246C">
        <w:rPr>
          <w:b/>
        </w:rPr>
        <w:t>Process Task Form</w:t>
      </w:r>
      <w:r>
        <w:t xml:space="preserve">, and any </w:t>
      </w:r>
      <w:r w:rsidRPr="00E2246C">
        <w:rPr>
          <w:b/>
        </w:rPr>
        <w:t>Secondary Tasks</w:t>
      </w:r>
      <w:r>
        <w:t xml:space="preserve">, </w:t>
      </w:r>
      <w:r w:rsidRPr="00E2246C">
        <w:rPr>
          <w:b/>
        </w:rPr>
        <w:t>Linked Documents</w:t>
      </w:r>
      <w:r w:rsidR="00D3111B">
        <w:rPr>
          <w:b/>
        </w:rPr>
        <w:t>,</w:t>
      </w:r>
      <w:r>
        <w:t xml:space="preserve"> </w:t>
      </w:r>
      <w:r w:rsidRPr="00E2246C">
        <w:rPr>
          <w:b/>
        </w:rPr>
        <w:t>Linked Processes</w:t>
      </w:r>
      <w:r w:rsidR="00D3111B">
        <w:rPr>
          <w:b/>
        </w:rPr>
        <w:t>, Related Process</w:t>
      </w:r>
      <w:r w:rsidR="006710E7">
        <w:rPr>
          <w:b/>
        </w:rPr>
        <w:t>es</w:t>
      </w:r>
      <w:r w:rsidR="00D3111B">
        <w:rPr>
          <w:b/>
        </w:rPr>
        <w:t xml:space="preserve"> or Document Control Processes</w:t>
      </w:r>
      <w:r>
        <w:t xml:space="preserve"> have been added, click </w:t>
      </w:r>
      <w:r w:rsidRPr="00E2246C">
        <w:rPr>
          <w:b/>
        </w:rPr>
        <w:t>Submit</w:t>
      </w:r>
      <w:r>
        <w:t xml:space="preserve"> and then </w:t>
      </w:r>
      <w:r w:rsidRPr="00E2246C">
        <w:rPr>
          <w:b/>
        </w:rPr>
        <w:t>Confirm</w:t>
      </w:r>
      <w:r w:rsidR="00D3111B">
        <w:rPr>
          <w:b/>
        </w:rPr>
        <w:t xml:space="preserve">.  </w:t>
      </w:r>
      <w:r w:rsidR="00D3111B">
        <w:t>This will</w:t>
      </w:r>
      <w:r>
        <w:t xml:space="preserve"> progress the process to </w:t>
      </w:r>
      <w:r w:rsidRPr="00721B2B">
        <w:rPr>
          <w:b/>
        </w:rPr>
        <w:t xml:space="preserve">Step 2 – </w:t>
      </w:r>
      <w:r w:rsidR="00D3111B">
        <w:rPr>
          <w:b/>
        </w:rPr>
        <w:t>Agreement of Change</w:t>
      </w:r>
      <w:r>
        <w:t xml:space="preserve">.    </w:t>
      </w:r>
      <w:r w:rsidRPr="00AA090E">
        <w:t xml:space="preserve">The Process Flowchart will highlight the next step of the process and </w:t>
      </w:r>
      <w:r w:rsidR="00AA090E">
        <w:t xml:space="preserve">the person chosen in Step 1 </w:t>
      </w:r>
      <w:r w:rsidR="00D3111B">
        <w:t xml:space="preserve">in the </w:t>
      </w:r>
      <w:r w:rsidR="00D3111B" w:rsidRPr="00D3111B">
        <w:rPr>
          <w:b/>
        </w:rPr>
        <w:t>Agreement of Change Assigned to</w:t>
      </w:r>
      <w:r w:rsidR="00D3111B">
        <w:t xml:space="preserve"> field </w:t>
      </w:r>
      <w:r w:rsidR="00AA090E">
        <w:t>will be listed</w:t>
      </w:r>
      <w:r w:rsidRPr="00AA090E">
        <w:t xml:space="preserve">.   </w:t>
      </w:r>
      <w:r w:rsidR="00D3111B">
        <w:t>This person</w:t>
      </w:r>
      <w:r w:rsidRPr="00AA090E">
        <w:t xml:space="preserve"> will also receive </w:t>
      </w:r>
      <w:r w:rsidR="00AA090E">
        <w:t>an email Notification</w:t>
      </w:r>
      <w:r w:rsidRPr="00AA090E">
        <w:t xml:space="preserve"> and will see the </w:t>
      </w:r>
      <w:r w:rsidR="00D3111B" w:rsidRPr="00D3111B">
        <w:rPr>
          <w:b/>
        </w:rPr>
        <w:t>Step 2 – Agreement of Change</w:t>
      </w:r>
      <w:r w:rsidRPr="00AA090E">
        <w:t xml:space="preserve"> task listed on their SOLABS QM</w:t>
      </w:r>
      <w:r w:rsidR="00001C08">
        <w:t>10</w:t>
      </w:r>
      <w:r w:rsidRPr="00AA090E">
        <w:t xml:space="preserve"> HOME Page.</w:t>
      </w:r>
      <w:r>
        <w:t xml:space="preserve">  Additionally, all </w:t>
      </w:r>
      <w:r>
        <w:rPr>
          <w:rFonts w:eastAsia="ArialNarrow" w:cstheme="minorHAnsi"/>
        </w:rPr>
        <w:t>users with</w:t>
      </w:r>
      <w:r w:rsidRPr="007E7BC2">
        <w:rPr>
          <w:rFonts w:eastAsia="ArialNarrow" w:cstheme="minorHAnsi"/>
        </w:rPr>
        <w:t xml:space="preserve"> PR_CCR_CCC</w:t>
      </w:r>
      <w:r>
        <w:rPr>
          <w:rFonts w:eastAsia="ArialNarrow" w:cstheme="minorHAnsi"/>
        </w:rPr>
        <w:t xml:space="preserve"> role assignment will receive an email Notification that a Change Control has been submitted and confirmed.</w:t>
      </w:r>
    </w:p>
    <w:p w14:paraId="0133FB0F" w14:textId="77777777" w:rsidR="00E2246C" w:rsidRPr="00E2246C" w:rsidRDefault="00000000" w:rsidP="00E2246C">
      <w:r>
        <w:rPr>
          <w:noProof/>
        </w:rPr>
        <mc:AlternateContent>
          <mc:Choice Requires="wps">
            <w:drawing>
              <wp:anchor distT="0" distB="0" distL="114300" distR="114300" simplePos="0" relativeHeight="251757568" behindDoc="0" locked="0" layoutInCell="1" allowOverlap="1" wp14:anchorId="6D2D286F" wp14:editId="787528F3">
                <wp:simplePos x="0" y="0"/>
                <wp:positionH relativeFrom="column">
                  <wp:posOffset>4276311</wp:posOffset>
                </wp:positionH>
                <wp:positionV relativeFrom="paragraph">
                  <wp:posOffset>21258</wp:posOffset>
                </wp:positionV>
                <wp:extent cx="1095375" cy="266700"/>
                <wp:effectExtent l="0" t="0" r="28575" b="19050"/>
                <wp:wrapNone/>
                <wp:docPr id="27" name="Oval 27"/>
                <wp:cNvGraphicFramePr/>
                <a:graphic xmlns:a="http://schemas.openxmlformats.org/drawingml/2006/main">
                  <a:graphicData uri="http://schemas.microsoft.com/office/word/2010/wordprocessingShape">
                    <wps:wsp>
                      <wps:cNvSpPr/>
                      <wps:spPr>
                        <a:xfrm>
                          <a:off x="0" y="0"/>
                          <a:ext cx="1095375" cy="26670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27" o:spid="_x0000_s1061" style="width:86.25pt;height:21pt;margin-top:1.65pt;margin-left:336.7pt;mso-height-percent:0;mso-height-relative:margin;mso-width-percent:0;mso-width-relative:margin;mso-wrap-distance-bottom:0;mso-wrap-distance-left:9pt;mso-wrap-distance-right:9pt;mso-wrap-distance-top:0;mso-wrap-style:square;position:absolute;visibility:visible;v-text-anchor:middle;z-index:251758592" filled="f" strokecolor="#ffc000" strokeweight="2pt"/>
            </w:pict>
          </mc:Fallback>
        </mc:AlternateContent>
      </w:r>
      <w:r w:rsidR="0036048B">
        <w:rPr>
          <w:noProof/>
        </w:rPr>
        <mc:AlternateContent>
          <mc:Choice Requires="wps">
            <w:drawing>
              <wp:anchor distT="0" distB="0" distL="114300" distR="114300" simplePos="0" relativeHeight="251772928" behindDoc="0" locked="0" layoutInCell="1" allowOverlap="1" wp14:anchorId="41B0F195" wp14:editId="3C30ABFC">
                <wp:simplePos x="0" y="0"/>
                <wp:positionH relativeFrom="column">
                  <wp:posOffset>31805</wp:posOffset>
                </wp:positionH>
                <wp:positionV relativeFrom="paragraph">
                  <wp:posOffset>1526126</wp:posOffset>
                </wp:positionV>
                <wp:extent cx="3403158" cy="349858"/>
                <wp:effectExtent l="0" t="0" r="26035" b="12700"/>
                <wp:wrapNone/>
                <wp:docPr id="28" name="Rectangle: Rounded Corners 28"/>
                <wp:cNvGraphicFramePr/>
                <a:graphic xmlns:a="http://schemas.openxmlformats.org/drawingml/2006/main">
                  <a:graphicData uri="http://schemas.microsoft.com/office/word/2010/wordprocessingShape">
                    <wps:wsp>
                      <wps:cNvSpPr/>
                      <wps:spPr>
                        <a:xfrm>
                          <a:off x="0" y="0"/>
                          <a:ext cx="3403158" cy="349858"/>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28" o:spid="_x0000_s1062" style="width:267.95pt;height:27.55pt;margin-top:120.15pt;margin-left:2.5pt;mso-height-percent:0;mso-height-relative:margin;mso-width-percent:0;mso-width-relative:margin;mso-wrap-distance-bottom:0;mso-wrap-distance-left:9pt;mso-wrap-distance-right:9pt;mso-wrap-distance-top:0;mso-wrap-style:square;position:absolute;visibility:visible;v-text-anchor:middle;z-index:251773952" arcsize="10923f" filled="f" strokecolor="#ffc000" strokeweight="2pt"/>
            </w:pict>
          </mc:Fallback>
        </mc:AlternateContent>
      </w:r>
      <w:r w:rsidR="0036048B">
        <w:rPr>
          <w:noProof/>
        </w:rPr>
        <mc:AlternateContent>
          <mc:Choice Requires="wps">
            <w:drawing>
              <wp:anchor distT="0" distB="0" distL="114300" distR="114300" simplePos="0" relativeHeight="251847680" behindDoc="0" locked="0" layoutInCell="1" allowOverlap="1" wp14:anchorId="3242A7A2" wp14:editId="4225B776">
                <wp:simplePos x="0" y="0"/>
                <wp:positionH relativeFrom="column">
                  <wp:posOffset>978010</wp:posOffset>
                </wp:positionH>
                <wp:positionV relativeFrom="paragraph">
                  <wp:posOffset>2001880</wp:posOffset>
                </wp:positionV>
                <wp:extent cx="2170707" cy="45719"/>
                <wp:effectExtent l="0" t="76200" r="1270" b="50165"/>
                <wp:wrapNone/>
                <wp:docPr id="81" name="Straight Arrow Connector 81"/>
                <wp:cNvGraphicFramePr/>
                <a:graphic xmlns:a="http://schemas.openxmlformats.org/drawingml/2006/main">
                  <a:graphicData uri="http://schemas.microsoft.com/office/word/2010/wordprocessingShape">
                    <wps:wsp>
                      <wps:cNvCnPr/>
                      <wps:spPr>
                        <a:xfrm flipV="1">
                          <a:off x="0" y="0"/>
                          <a:ext cx="217070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1" o:spid="_x0000_s1063" type="#_x0000_t32" style="width:170.9pt;height:3.6pt;margin-top:157.65pt;margin-left:77pt;flip:y;mso-height-percent:0;mso-height-relative:margin;mso-width-percent:0;mso-width-relative:margin;mso-wrap-distance-bottom:0;mso-wrap-distance-left:9pt;mso-wrap-distance-right:9pt;mso-wrap-distance-top:0;mso-wrap-style:square;position:absolute;visibility:visible;z-index:251848704" strokecolor="#4579b8">
                <v:stroke endarrow="block"/>
              </v:shape>
            </w:pict>
          </mc:Fallback>
        </mc:AlternateContent>
      </w:r>
      <w:r w:rsidR="0036048B">
        <w:rPr>
          <w:noProof/>
        </w:rPr>
        <w:drawing>
          <wp:anchor distT="0" distB="0" distL="114300" distR="114300" simplePos="0" relativeHeight="251812864" behindDoc="0" locked="0" layoutInCell="1" allowOverlap="1" wp14:anchorId="3BFBF9E4" wp14:editId="4CAE795E">
            <wp:simplePos x="0" y="0"/>
            <wp:positionH relativeFrom="column">
              <wp:posOffset>3016609</wp:posOffset>
            </wp:positionH>
            <wp:positionV relativeFrom="paragraph">
              <wp:posOffset>1767371</wp:posOffset>
            </wp:positionV>
            <wp:extent cx="2910673" cy="1245207"/>
            <wp:effectExtent l="19050" t="19050" r="23495" b="12700"/>
            <wp:wrapNone/>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
                    <pic:cNvPicPr/>
                  </pic:nvPicPr>
                  <pic:blipFill>
                    <a:blip r:embed="rId71"/>
                    <a:stretch>
                      <a:fillRect/>
                    </a:stretch>
                  </pic:blipFill>
                  <pic:spPr>
                    <a:xfrm>
                      <a:off x="0" y="0"/>
                      <a:ext cx="2910673" cy="124520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6710E7">
        <w:rPr>
          <w:noProof/>
        </w:rPr>
        <w:drawing>
          <wp:inline distT="0" distB="0" distL="0" distR="0" wp14:anchorId="5C72E74F" wp14:editId="3F20AB93">
            <wp:extent cx="5366461" cy="4378022"/>
            <wp:effectExtent l="19050" t="19050" r="24765" b="2286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
                    <pic:cNvPicPr/>
                  </pic:nvPicPr>
                  <pic:blipFill>
                    <a:blip r:embed="rId72"/>
                    <a:stretch>
                      <a:fillRect/>
                    </a:stretch>
                  </pic:blipFill>
                  <pic:spPr>
                    <a:xfrm>
                      <a:off x="0" y="0"/>
                      <a:ext cx="5625737" cy="4589542"/>
                    </a:xfrm>
                    <a:prstGeom prst="rect">
                      <a:avLst/>
                    </a:prstGeom>
                    <a:ln>
                      <a:solidFill>
                        <a:schemeClr val="tx1"/>
                      </a:solidFill>
                    </a:ln>
                  </pic:spPr>
                </pic:pic>
              </a:graphicData>
            </a:graphic>
          </wp:inline>
        </w:drawing>
      </w:r>
    </w:p>
    <w:p w14:paraId="4233109E" w14:textId="77777777" w:rsidR="00DE7C04" w:rsidRDefault="00000000" w:rsidP="00473F89">
      <w:pPr>
        <w:pStyle w:val="Heading1"/>
      </w:pPr>
      <w:bookmarkStart w:id="17" w:name="_Toc116386781"/>
      <w:r>
        <w:t>S</w:t>
      </w:r>
      <w:r w:rsidR="00B81397">
        <w:t>tep 2</w:t>
      </w:r>
      <w:r w:rsidR="00861A0A">
        <w:t xml:space="preserve"> -</w:t>
      </w:r>
      <w:r w:rsidR="00B81397">
        <w:t xml:space="preserve"> </w:t>
      </w:r>
      <w:r w:rsidR="00716509">
        <w:t>Agreement of Change</w:t>
      </w:r>
      <w:bookmarkEnd w:id="17"/>
    </w:p>
    <w:p w14:paraId="3C1150A5" w14:textId="77777777" w:rsidR="00AD0099" w:rsidRDefault="00000000" w:rsidP="00E2246C">
      <w:r>
        <w:t xml:space="preserve">At this step in the </w:t>
      </w:r>
      <w:r w:rsidR="00AA090E">
        <w:t>Change Control</w:t>
      </w:r>
      <w:r>
        <w:t xml:space="preserve"> Process, </w:t>
      </w:r>
      <w:r w:rsidR="00AA090E">
        <w:t xml:space="preserve">the </w:t>
      </w:r>
      <w:r w:rsidR="00D3111B">
        <w:t>person</w:t>
      </w:r>
      <w:r>
        <w:t xml:space="preserve"> chosen at Step 1 will receive an email Notification and will see </w:t>
      </w:r>
      <w:r w:rsidR="00AA090E">
        <w:t>the</w:t>
      </w:r>
      <w:r w:rsidR="00BB0F57">
        <w:t xml:space="preserve"> </w:t>
      </w:r>
      <w:r w:rsidR="00D3111B">
        <w:rPr>
          <w:b/>
        </w:rPr>
        <w:t>Step 2 – Agreement of Change</w:t>
      </w:r>
      <w:r w:rsidR="00AA090E">
        <w:t xml:space="preserve"> </w:t>
      </w:r>
      <w:r>
        <w:t>task listed in the Process section of their SOLABS QM</w:t>
      </w:r>
      <w:r w:rsidR="00001C08">
        <w:t>10</w:t>
      </w:r>
      <w:r>
        <w:t xml:space="preserve"> HOME Page.</w:t>
      </w:r>
    </w:p>
    <w:p w14:paraId="7F4FA7AC" w14:textId="77777777" w:rsidR="008C4560" w:rsidRDefault="00000000" w:rsidP="00E2246C">
      <w:r>
        <w:rPr>
          <w:noProof/>
        </w:rPr>
        <w:drawing>
          <wp:anchor distT="0" distB="0" distL="114300" distR="114300" simplePos="0" relativeHeight="251739136" behindDoc="0" locked="0" layoutInCell="1" allowOverlap="1" wp14:anchorId="6362F321" wp14:editId="661612D3">
            <wp:simplePos x="0" y="0"/>
            <wp:positionH relativeFrom="column">
              <wp:posOffset>28050</wp:posOffset>
            </wp:positionH>
            <wp:positionV relativeFrom="paragraph">
              <wp:posOffset>25897</wp:posOffset>
            </wp:positionV>
            <wp:extent cx="5391178" cy="1151424"/>
            <wp:effectExtent l="19050" t="19050" r="19050" b="10795"/>
            <wp:wrapNone/>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
                    <pic:cNvPicPr/>
                  </pic:nvPicPr>
                  <pic:blipFill>
                    <a:blip r:embed="rId73"/>
                    <a:stretch>
                      <a:fillRect/>
                    </a:stretch>
                  </pic:blipFill>
                  <pic:spPr>
                    <a:xfrm>
                      <a:off x="0" y="0"/>
                      <a:ext cx="5391178" cy="115142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2DE07A9B" w14:textId="77777777" w:rsidR="003A39A1" w:rsidRDefault="003A39A1" w:rsidP="00E2246C"/>
    <w:p w14:paraId="17CC4F5F" w14:textId="77777777" w:rsidR="008C4560" w:rsidRDefault="008C4560" w:rsidP="00E2246C"/>
    <w:p w14:paraId="140DB8CB" w14:textId="77777777" w:rsidR="00C2016A" w:rsidRDefault="00C2016A" w:rsidP="00E2246C"/>
    <w:p w14:paraId="6D770FF2" w14:textId="77777777" w:rsidR="00C2016A" w:rsidRDefault="00C2016A" w:rsidP="00E2246C"/>
    <w:p w14:paraId="0BABACB4" w14:textId="77777777" w:rsidR="00C2016A" w:rsidRDefault="00C2016A" w:rsidP="00E2246C"/>
    <w:p w14:paraId="540D3D8C" w14:textId="77777777" w:rsidR="00C2016A" w:rsidRDefault="00C2016A" w:rsidP="00E2246C"/>
    <w:p w14:paraId="1AFEFAA1" w14:textId="77777777" w:rsidR="00AD0099" w:rsidRDefault="00000000" w:rsidP="008F75D4">
      <w:pPr>
        <w:pStyle w:val="Heading2"/>
      </w:pPr>
      <w:bookmarkStart w:id="18" w:name="_Toc116386782"/>
      <w:r>
        <w:t>Viewing a</w:t>
      </w:r>
      <w:r w:rsidR="00716509">
        <w:t>n</w:t>
      </w:r>
      <w:r>
        <w:t xml:space="preserve"> </w:t>
      </w:r>
      <w:r w:rsidR="00716509">
        <w:t>Agreement of Change</w:t>
      </w:r>
      <w:r>
        <w:t xml:space="preserve"> Task</w:t>
      </w:r>
      <w:bookmarkEnd w:id="18"/>
    </w:p>
    <w:p w14:paraId="42E1B300" w14:textId="77777777" w:rsidR="00677403" w:rsidRDefault="00000000" w:rsidP="00C2016A">
      <w:pPr>
        <w:tabs>
          <w:tab w:val="left" w:pos="1890"/>
        </w:tabs>
        <w:spacing w:before="120" w:after="120" w:line="240" w:lineRule="auto"/>
        <w:ind w:right="7470"/>
      </w:pPr>
      <w:r>
        <w:rPr>
          <w:noProof/>
        </w:rPr>
        <w:drawing>
          <wp:anchor distT="0" distB="0" distL="114300" distR="114300" simplePos="0" relativeHeight="251816960" behindDoc="0" locked="0" layoutInCell="1" allowOverlap="1" wp14:anchorId="77DD20AF" wp14:editId="793BD953">
            <wp:simplePos x="0" y="0"/>
            <wp:positionH relativeFrom="column">
              <wp:posOffset>1347881</wp:posOffset>
            </wp:positionH>
            <wp:positionV relativeFrom="paragraph">
              <wp:posOffset>93759</wp:posOffset>
            </wp:positionV>
            <wp:extent cx="5149876" cy="3248936"/>
            <wp:effectExtent l="19050" t="19050" r="12700" b="27940"/>
            <wp:wrapNone/>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
                    <pic:cNvPicPr/>
                  </pic:nvPicPr>
                  <pic:blipFill>
                    <a:blip r:embed="rId74"/>
                    <a:stretch>
                      <a:fillRect/>
                    </a:stretch>
                  </pic:blipFill>
                  <pic:spPr>
                    <a:xfrm>
                      <a:off x="0" y="0"/>
                      <a:ext cx="5149876" cy="324893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BB6434" w:rsidRPr="00BB6434">
        <w:rPr>
          <w:b/>
        </w:rPr>
        <w:t xml:space="preserve">If the </w:t>
      </w:r>
      <w:r w:rsidR="008C4560">
        <w:rPr>
          <w:b/>
        </w:rPr>
        <w:t>User</w:t>
      </w:r>
      <w:r w:rsidR="00BB6434" w:rsidRPr="00BB6434">
        <w:rPr>
          <w:b/>
        </w:rPr>
        <w:t xml:space="preserve"> clicks on the View option</w:t>
      </w:r>
      <w:r w:rsidR="00BB6434">
        <w:t xml:space="preserve"> to the right of the Process Task</w:t>
      </w:r>
      <w:r w:rsidR="003A39A1">
        <w:t xml:space="preserve"> on their HOME Page</w:t>
      </w:r>
      <w:r w:rsidR="00BB6434">
        <w:t xml:space="preserve">, they </w:t>
      </w:r>
      <w:r w:rsidR="00BB6434" w:rsidRPr="00BB6434">
        <w:rPr>
          <w:u w:val="single"/>
        </w:rPr>
        <w:t xml:space="preserve">will get the same screen shown </w:t>
      </w:r>
      <w:r w:rsidR="003A39A1">
        <w:rPr>
          <w:u w:val="single"/>
        </w:rPr>
        <w:t>on the previous page</w:t>
      </w:r>
      <w:r w:rsidR="00BB6434">
        <w:t xml:space="preserve">.   </w:t>
      </w:r>
    </w:p>
    <w:p w14:paraId="679CEFE6" w14:textId="77777777" w:rsidR="00BB0F57" w:rsidRDefault="00000000" w:rsidP="00C2016A">
      <w:pPr>
        <w:tabs>
          <w:tab w:val="left" w:pos="1890"/>
        </w:tabs>
        <w:spacing w:before="120" w:after="120" w:line="240" w:lineRule="auto"/>
        <w:ind w:right="7470"/>
      </w:pPr>
      <w:r>
        <w:t xml:space="preserve">From </w:t>
      </w:r>
      <w:r w:rsidR="00E32917">
        <w:t>th</w:t>
      </w:r>
      <w:r w:rsidR="003A39A1">
        <w:t>at</w:t>
      </w:r>
      <w:r w:rsidR="00E32917">
        <w:t xml:space="preserve"> View</w:t>
      </w:r>
      <w:r>
        <w:t xml:space="preserve"> screen, </w:t>
      </w:r>
      <w:r w:rsidR="00E32917">
        <w:t xml:space="preserve">there </w:t>
      </w:r>
      <w:r w:rsidR="003E70DA">
        <w:t xml:space="preserve">are </w:t>
      </w:r>
      <w:r w:rsidRPr="00FA2419">
        <w:rPr>
          <w:b/>
        </w:rPr>
        <w:t>Expand all</w:t>
      </w:r>
      <w:r>
        <w:t xml:space="preserve"> option</w:t>
      </w:r>
      <w:r w:rsidR="003E70DA">
        <w:t>s</w:t>
      </w:r>
      <w:r>
        <w:t xml:space="preserve"> under the </w:t>
      </w:r>
      <w:r w:rsidRPr="00FA2419">
        <w:rPr>
          <w:b/>
        </w:rPr>
        <w:t xml:space="preserve">Process Values </w:t>
      </w:r>
      <w:r w:rsidR="00E32917">
        <w:t>t</w:t>
      </w:r>
      <w:r w:rsidRPr="00E32917">
        <w:t>able</w:t>
      </w:r>
      <w:r w:rsidR="003E70DA">
        <w:t xml:space="preserve"> and the </w:t>
      </w:r>
      <w:r w:rsidR="003E70DA" w:rsidRPr="003E70DA">
        <w:rPr>
          <w:b/>
        </w:rPr>
        <w:t>Related Items</w:t>
      </w:r>
      <w:r w:rsidR="003E70DA">
        <w:t xml:space="preserve"> table</w:t>
      </w:r>
      <w:r w:rsidR="00E32917">
        <w:t xml:space="preserve">, that can be used </w:t>
      </w:r>
      <w:r>
        <w:t xml:space="preserve">to see </w:t>
      </w:r>
      <w:r w:rsidR="00E32917">
        <w:t>more detail on the</w:t>
      </w:r>
      <w:r>
        <w:t xml:space="preserve"> information entered by the initiator</w:t>
      </w:r>
      <w:r w:rsidR="00E32917">
        <w:t xml:space="preserve"> at Step 1</w:t>
      </w:r>
      <w:r>
        <w:t xml:space="preserve">.   </w:t>
      </w:r>
    </w:p>
    <w:p w14:paraId="0AAC2FC9" w14:textId="77777777" w:rsidR="008C4560" w:rsidRDefault="00000000" w:rsidP="00C2016A">
      <w:pPr>
        <w:spacing w:before="120" w:after="120" w:line="240" w:lineRule="auto"/>
        <w:ind w:right="-720"/>
      </w:pPr>
      <w:r>
        <w:rPr>
          <w:noProof/>
        </w:rPr>
        <w:drawing>
          <wp:anchor distT="0" distB="0" distL="114300" distR="114300" simplePos="0" relativeHeight="251737088" behindDoc="0" locked="0" layoutInCell="1" allowOverlap="1" wp14:anchorId="080D39D2" wp14:editId="7E6FD9B8">
            <wp:simplePos x="0" y="0"/>
            <wp:positionH relativeFrom="column">
              <wp:posOffset>19050</wp:posOffset>
            </wp:positionH>
            <wp:positionV relativeFrom="paragraph">
              <wp:posOffset>360652</wp:posOffset>
            </wp:positionV>
            <wp:extent cx="4665926" cy="1555309"/>
            <wp:effectExtent l="19050" t="19050" r="20955" b="26035"/>
            <wp:wrapNone/>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
                    <pic:cNvPicPr/>
                  </pic:nvPicPr>
                  <pic:blipFill>
                    <a:blip r:embed="rId75"/>
                    <a:stretch>
                      <a:fillRect/>
                    </a:stretch>
                  </pic:blipFill>
                  <pic:spPr>
                    <a:xfrm>
                      <a:off x="0" y="0"/>
                      <a:ext cx="4707355" cy="156911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E70DA">
        <w:t>T</w:t>
      </w:r>
      <w:r w:rsidR="00FA2419">
        <w:t xml:space="preserve">hey can also click on the </w:t>
      </w:r>
      <w:r w:rsidR="00FA2419" w:rsidRPr="00BB6434">
        <w:rPr>
          <w:b/>
        </w:rPr>
        <w:t>View</w:t>
      </w:r>
      <w:r w:rsidR="00FA2419">
        <w:t xml:space="preserve"> option to the right of any </w:t>
      </w:r>
      <w:r w:rsidR="00E32917">
        <w:t xml:space="preserve">individual </w:t>
      </w:r>
      <w:r w:rsidR="00FA2419" w:rsidRPr="00BB6434">
        <w:rPr>
          <w:b/>
        </w:rPr>
        <w:t>Related Items</w:t>
      </w:r>
      <w:r w:rsidR="00FA2419">
        <w:t xml:space="preserve"> (Secondary Tasks, Linked Documents, Linked Processes) to go to </w:t>
      </w:r>
      <w:r>
        <w:t xml:space="preserve">those </w:t>
      </w:r>
      <w:r w:rsidR="00BB6434" w:rsidRPr="00BB6434">
        <w:rPr>
          <w:b/>
        </w:rPr>
        <w:t>Task Details</w:t>
      </w:r>
      <w:r w:rsidR="00BB6434">
        <w:t xml:space="preserve">, </w:t>
      </w:r>
      <w:r w:rsidR="00BB6434" w:rsidRPr="00BB6434">
        <w:rPr>
          <w:b/>
        </w:rPr>
        <w:t>Document Details</w:t>
      </w:r>
      <w:r w:rsidR="00BB6434">
        <w:t xml:space="preserve"> or </w:t>
      </w:r>
      <w:r w:rsidR="00BB6434" w:rsidRPr="00BB6434">
        <w:rPr>
          <w:b/>
        </w:rPr>
        <w:t xml:space="preserve">Process Details </w:t>
      </w:r>
      <w:r w:rsidR="00BB6434">
        <w:t>screens</w:t>
      </w:r>
      <w:r>
        <w:t>.</w:t>
      </w:r>
    </w:p>
    <w:p w14:paraId="0AB1F4B6" w14:textId="77777777" w:rsidR="00C2016A" w:rsidRDefault="00C2016A" w:rsidP="008C4560">
      <w:pPr>
        <w:ind w:right="-720"/>
      </w:pPr>
    </w:p>
    <w:p w14:paraId="6805908E" w14:textId="77777777" w:rsidR="00C2016A" w:rsidRDefault="00000000" w:rsidP="008C4560">
      <w:pPr>
        <w:ind w:right="-720"/>
      </w:pPr>
      <w:r>
        <w:rPr>
          <w:noProof/>
        </w:rPr>
        <mc:AlternateContent>
          <mc:Choice Requires="wps">
            <w:drawing>
              <wp:anchor distT="0" distB="0" distL="114300" distR="114300" simplePos="0" relativeHeight="251790336" behindDoc="0" locked="0" layoutInCell="1" allowOverlap="1" wp14:anchorId="24005D09" wp14:editId="3CFDD90B">
                <wp:simplePos x="0" y="0"/>
                <wp:positionH relativeFrom="column">
                  <wp:posOffset>4348480</wp:posOffset>
                </wp:positionH>
                <wp:positionV relativeFrom="paragraph">
                  <wp:posOffset>124377</wp:posOffset>
                </wp:positionV>
                <wp:extent cx="238539" cy="190831"/>
                <wp:effectExtent l="0" t="0" r="28575" b="19050"/>
                <wp:wrapNone/>
                <wp:docPr id="37" name="Oval 37"/>
                <wp:cNvGraphicFramePr/>
                <a:graphic xmlns:a="http://schemas.openxmlformats.org/drawingml/2006/main">
                  <a:graphicData uri="http://schemas.microsoft.com/office/word/2010/wordprocessingShape">
                    <wps:wsp>
                      <wps:cNvSpPr/>
                      <wps:spPr>
                        <a:xfrm>
                          <a:off x="0" y="0"/>
                          <a:ext cx="238539" cy="190831"/>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37" o:spid="_x0000_s1064" style="width:18.8pt;height:15.05pt;margin-top:9.8pt;margin-left:342.4pt;mso-height-percent:0;mso-height-relative:margin;mso-width-percent:0;mso-width-relative:margin;mso-wrap-distance-bottom:0;mso-wrap-distance-left:9pt;mso-wrap-distance-right:9pt;mso-wrap-distance-top:0;mso-wrap-style:square;position:absolute;visibility:visible;v-text-anchor:middle;z-index:251791360" filled="f" strokecolor="#ffc000" strokeweight="2pt"/>
            </w:pict>
          </mc:Fallback>
        </mc:AlternateContent>
      </w:r>
    </w:p>
    <w:p w14:paraId="38877865" w14:textId="77777777" w:rsidR="00C2016A" w:rsidRDefault="00000000" w:rsidP="008C4560">
      <w:pPr>
        <w:ind w:right="-720"/>
      </w:pPr>
      <w:r>
        <w:rPr>
          <w:noProof/>
        </w:rPr>
        <w:drawing>
          <wp:anchor distT="0" distB="0" distL="114300" distR="114300" simplePos="0" relativeHeight="251824128" behindDoc="0" locked="0" layoutInCell="1" allowOverlap="1" wp14:anchorId="717C4C5E" wp14:editId="488A9607">
            <wp:simplePos x="0" y="0"/>
            <wp:positionH relativeFrom="column">
              <wp:posOffset>2978186</wp:posOffset>
            </wp:positionH>
            <wp:positionV relativeFrom="paragraph">
              <wp:posOffset>84208</wp:posOffset>
            </wp:positionV>
            <wp:extent cx="3623384" cy="3105812"/>
            <wp:effectExtent l="19050" t="19050" r="15240" b="18415"/>
            <wp:wrapNone/>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
                    <pic:cNvPicPr/>
                  </pic:nvPicPr>
                  <pic:blipFill>
                    <a:blip r:embed="rId76"/>
                    <a:stretch>
                      <a:fillRect/>
                    </a:stretch>
                  </pic:blipFill>
                  <pic:spPr>
                    <a:xfrm>
                      <a:off x="0" y="0"/>
                      <a:ext cx="3636489" cy="311704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022883E" w14:textId="77777777" w:rsidR="00C2016A" w:rsidRDefault="00C2016A" w:rsidP="008C4560">
      <w:pPr>
        <w:ind w:right="-720"/>
      </w:pPr>
    </w:p>
    <w:p w14:paraId="07D18C4B" w14:textId="77777777" w:rsidR="00C2016A" w:rsidRDefault="00C2016A" w:rsidP="008C4560">
      <w:pPr>
        <w:ind w:right="-720"/>
      </w:pPr>
    </w:p>
    <w:p w14:paraId="0CFFBD97" w14:textId="77777777" w:rsidR="00BB6434" w:rsidRDefault="00000000" w:rsidP="0051778F">
      <w:pPr>
        <w:spacing w:before="120" w:after="120" w:line="240" w:lineRule="auto"/>
        <w:ind w:right="4770"/>
      </w:pPr>
      <w:r>
        <w:t xml:space="preserve">From any of those screens they can quickly return to the Process since it will be listed as a </w:t>
      </w:r>
      <w:r w:rsidRPr="00C27B71">
        <w:rPr>
          <w:b/>
        </w:rPr>
        <w:t>Related Item</w:t>
      </w:r>
      <w:r>
        <w:t xml:space="preserve"> on all of those screens.   </w:t>
      </w:r>
    </w:p>
    <w:p w14:paraId="4A190101" w14:textId="77777777" w:rsidR="00FA2419" w:rsidRDefault="00000000" w:rsidP="0051778F">
      <w:pPr>
        <w:spacing w:before="120" w:after="120" w:line="240" w:lineRule="auto"/>
        <w:ind w:right="4770"/>
      </w:pPr>
      <w:r w:rsidRPr="00BB6434">
        <w:rPr>
          <w:u w:val="single"/>
        </w:rPr>
        <w:t>In this example</w:t>
      </w:r>
      <w:r>
        <w:t xml:space="preserve">, clicking on View for the Secondary Task listed in </w:t>
      </w:r>
      <w:r w:rsidR="003E70DA">
        <w:t>CC</w:t>
      </w:r>
      <w:r w:rsidR="008C4560">
        <w:t>R</w:t>
      </w:r>
      <w:r>
        <w:t>-0000</w:t>
      </w:r>
      <w:r w:rsidR="008C4560">
        <w:t>01</w:t>
      </w:r>
      <w:r>
        <w:t xml:space="preserve"> brings up the </w:t>
      </w:r>
      <w:r w:rsidRPr="00C40F32">
        <w:rPr>
          <w:b/>
        </w:rPr>
        <w:t>Task Details</w:t>
      </w:r>
      <w:r>
        <w:t xml:space="preserve"> screen for that assigned Task.</w:t>
      </w:r>
    </w:p>
    <w:p w14:paraId="3C485137" w14:textId="77777777" w:rsidR="00C40F32" w:rsidRDefault="00000000" w:rsidP="0051778F">
      <w:pPr>
        <w:spacing w:before="120" w:after="120" w:line="240" w:lineRule="auto"/>
        <w:ind w:right="4770"/>
      </w:pPr>
      <w:r>
        <w:rPr>
          <w:noProof/>
        </w:rPr>
        <mc:AlternateContent>
          <mc:Choice Requires="wps">
            <w:drawing>
              <wp:anchor distT="0" distB="0" distL="114300" distR="114300" simplePos="0" relativeHeight="251826176" behindDoc="0" locked="0" layoutInCell="1" allowOverlap="1" wp14:anchorId="07AA6955" wp14:editId="2F978CBD">
                <wp:simplePos x="0" y="0"/>
                <wp:positionH relativeFrom="column">
                  <wp:posOffset>6289454</wp:posOffset>
                </wp:positionH>
                <wp:positionV relativeFrom="paragraph">
                  <wp:posOffset>795185</wp:posOffset>
                </wp:positionV>
                <wp:extent cx="266451" cy="213663"/>
                <wp:effectExtent l="0" t="0" r="19685" b="15240"/>
                <wp:wrapNone/>
                <wp:docPr id="40" name="Oval 40"/>
                <wp:cNvGraphicFramePr/>
                <a:graphic xmlns:a="http://schemas.openxmlformats.org/drawingml/2006/main">
                  <a:graphicData uri="http://schemas.microsoft.com/office/word/2010/wordprocessingShape">
                    <wps:wsp>
                      <wps:cNvSpPr/>
                      <wps:spPr>
                        <a:xfrm>
                          <a:off x="0" y="0"/>
                          <a:ext cx="266451" cy="213663"/>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40" o:spid="_x0000_s1065" style="width:21pt;height:16.8pt;margin-top:62.6pt;margin-left:495.25pt;mso-height-percent:0;mso-height-relative:margin;mso-width-percent:0;mso-width-relative:margin;mso-wrap-distance-bottom:0;mso-wrap-distance-left:9pt;mso-wrap-distance-right:9pt;mso-wrap-distance-top:0;mso-wrap-style:square;position:absolute;visibility:visible;v-text-anchor:middle;z-index:251827200" filled="f" strokecolor="#ffc000" strokeweight="2pt"/>
            </w:pict>
          </mc:Fallback>
        </mc:AlternateContent>
      </w:r>
      <w:r>
        <w:t>CC</w:t>
      </w:r>
      <w:r w:rsidR="003A39A1">
        <w:t>R</w:t>
      </w:r>
      <w:r w:rsidR="00BB6434">
        <w:t>-0000</w:t>
      </w:r>
      <w:r w:rsidR="003A39A1">
        <w:t>01</w:t>
      </w:r>
      <w:r w:rsidR="00BB6434">
        <w:t xml:space="preserve"> is listed as a </w:t>
      </w:r>
      <w:r w:rsidR="00BB6434" w:rsidRPr="00C27B71">
        <w:rPr>
          <w:b/>
        </w:rPr>
        <w:t>Related Item</w:t>
      </w:r>
      <w:r w:rsidR="00BB6434">
        <w:t xml:space="preserve"> for that Task.   To get back to </w:t>
      </w:r>
      <w:r>
        <w:t>CC</w:t>
      </w:r>
      <w:r w:rsidR="003A39A1">
        <w:t>R</w:t>
      </w:r>
      <w:r>
        <w:t>-0000</w:t>
      </w:r>
      <w:r w:rsidR="003A39A1">
        <w:t>01</w:t>
      </w:r>
      <w:r w:rsidR="00BB6434">
        <w:t xml:space="preserve">, the </w:t>
      </w:r>
      <w:r w:rsidR="003A39A1">
        <w:t>User</w:t>
      </w:r>
      <w:r w:rsidR="00BB6434">
        <w:t xml:space="preserve"> can click on the </w:t>
      </w:r>
      <w:r w:rsidR="00BB6434" w:rsidRPr="00C27B71">
        <w:rPr>
          <w:b/>
        </w:rPr>
        <w:t>View</w:t>
      </w:r>
      <w:r w:rsidR="00BB6434">
        <w:t xml:space="preserve"> option.</w:t>
      </w:r>
      <w:r>
        <w:t xml:space="preserve">  This makes it easy to toggle between the Process and any Related Items.</w:t>
      </w:r>
    </w:p>
    <w:p w14:paraId="3D607A41" w14:textId="77777777" w:rsidR="00BB6434" w:rsidRDefault="00000000" w:rsidP="008F75D4">
      <w:pPr>
        <w:pStyle w:val="Heading2"/>
      </w:pPr>
      <w:bookmarkStart w:id="19" w:name="_Toc116386783"/>
      <w:r>
        <w:rPr>
          <w:noProof/>
        </w:rPr>
        <w:drawing>
          <wp:anchor distT="0" distB="0" distL="114300" distR="114300" simplePos="0" relativeHeight="251731968" behindDoc="0" locked="0" layoutInCell="1" allowOverlap="1" wp14:anchorId="63FF049A" wp14:editId="49606EE6">
            <wp:simplePos x="0" y="0"/>
            <wp:positionH relativeFrom="column">
              <wp:posOffset>3079738</wp:posOffset>
            </wp:positionH>
            <wp:positionV relativeFrom="paragraph">
              <wp:posOffset>74185</wp:posOffset>
            </wp:positionV>
            <wp:extent cx="3379400" cy="723900"/>
            <wp:effectExtent l="19050" t="19050" r="12065" b="1905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
                    <pic:cNvPicPr/>
                  </pic:nvPicPr>
                  <pic:blipFill>
                    <a:blip r:embed="rId77"/>
                    <a:stretch>
                      <a:fillRect/>
                    </a:stretch>
                  </pic:blipFill>
                  <pic:spPr>
                    <a:xfrm>
                      <a:off x="0" y="0"/>
                      <a:ext cx="3389514" cy="72606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AD0099">
        <w:t xml:space="preserve">Acting on the </w:t>
      </w:r>
      <w:r w:rsidR="00716509">
        <w:t>Agreement of Change</w:t>
      </w:r>
      <w:r w:rsidR="00C40F32">
        <w:t xml:space="preserve"> </w:t>
      </w:r>
      <w:r w:rsidR="00AD0099">
        <w:t>Task</w:t>
      </w:r>
      <w:bookmarkEnd w:id="19"/>
    </w:p>
    <w:p w14:paraId="393EF032" w14:textId="77777777" w:rsidR="00AD0099" w:rsidRPr="00C40F32" w:rsidRDefault="00000000" w:rsidP="00BD1B7C">
      <w:pPr>
        <w:spacing w:before="120" w:after="120" w:line="240" w:lineRule="auto"/>
        <w:ind w:right="4950"/>
        <w:rPr>
          <w:color w:val="FF0000"/>
        </w:rPr>
      </w:pPr>
      <w:r>
        <w:rPr>
          <w:b/>
          <w:noProof/>
        </w:rPr>
        <w:drawing>
          <wp:anchor distT="0" distB="0" distL="114300" distR="114300" simplePos="0" relativeHeight="251738112" behindDoc="0" locked="0" layoutInCell="1" allowOverlap="1" wp14:anchorId="138B3710" wp14:editId="5ECC1B8E">
            <wp:simplePos x="0" y="0"/>
            <wp:positionH relativeFrom="column">
              <wp:posOffset>6228715</wp:posOffset>
            </wp:positionH>
            <wp:positionV relativeFrom="paragraph">
              <wp:posOffset>306705</wp:posOffset>
            </wp:positionV>
            <wp:extent cx="199390" cy="240030"/>
            <wp:effectExtent l="0" t="0" r="0" b="762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2"/>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flipV="1">
                      <a:off x="0" y="0"/>
                      <a:ext cx="199390" cy="240030"/>
                    </a:xfrm>
                    <a:prstGeom prst="rect">
                      <a:avLst/>
                    </a:prstGeom>
                    <a:noFill/>
                  </pic:spPr>
                </pic:pic>
              </a:graphicData>
            </a:graphic>
            <wp14:sizeRelH relativeFrom="margin">
              <wp14:pctWidth>0</wp14:pctWidth>
            </wp14:sizeRelH>
            <wp14:sizeRelV relativeFrom="margin">
              <wp14:pctHeight>0</wp14:pctHeight>
            </wp14:sizeRelV>
          </wp:anchor>
        </w:drawing>
      </w:r>
      <w:r w:rsidR="0036048B">
        <w:rPr>
          <w:noProof/>
        </w:rPr>
        <w:drawing>
          <wp:anchor distT="0" distB="0" distL="114300" distR="114300" simplePos="0" relativeHeight="251699200" behindDoc="0" locked="0" layoutInCell="1" allowOverlap="1" wp14:anchorId="574A0002" wp14:editId="4CEF3C5F">
            <wp:simplePos x="0" y="0"/>
            <wp:positionH relativeFrom="column">
              <wp:posOffset>3021358</wp:posOffset>
            </wp:positionH>
            <wp:positionV relativeFrom="paragraph">
              <wp:posOffset>681990</wp:posOffset>
            </wp:positionV>
            <wp:extent cx="3476308" cy="6295882"/>
            <wp:effectExtent l="19050" t="19050" r="10160" b="10160"/>
            <wp:wrapNone/>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
                    <pic:cNvPicPr/>
                  </pic:nvPicPr>
                  <pic:blipFill>
                    <a:blip r:embed="rId79"/>
                    <a:stretch>
                      <a:fillRect/>
                    </a:stretch>
                  </pic:blipFill>
                  <pic:spPr>
                    <a:xfrm>
                      <a:off x="0" y="0"/>
                      <a:ext cx="3476308" cy="629588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6048B">
        <w:rPr>
          <w:noProof/>
        </w:rPr>
        <mc:AlternateContent>
          <mc:Choice Requires="wps">
            <w:drawing>
              <wp:anchor distT="0" distB="0" distL="114300" distR="114300" simplePos="0" relativeHeight="251748352" behindDoc="0" locked="0" layoutInCell="1" allowOverlap="1" wp14:anchorId="10EBD4B8" wp14:editId="424C3FE8">
                <wp:simplePos x="0" y="0"/>
                <wp:positionH relativeFrom="column">
                  <wp:posOffset>3689240</wp:posOffset>
                </wp:positionH>
                <wp:positionV relativeFrom="paragraph">
                  <wp:posOffset>721912</wp:posOffset>
                </wp:positionV>
                <wp:extent cx="1390650" cy="238125"/>
                <wp:effectExtent l="0" t="0" r="19050" b="28575"/>
                <wp:wrapNone/>
                <wp:docPr id="47" name="Oval 47"/>
                <wp:cNvGraphicFramePr/>
                <a:graphic xmlns:a="http://schemas.openxmlformats.org/drawingml/2006/main">
                  <a:graphicData uri="http://schemas.microsoft.com/office/word/2010/wordprocessingShape">
                    <wps:wsp>
                      <wps:cNvSpPr/>
                      <wps:spPr>
                        <a:xfrm>
                          <a:off x="0" y="0"/>
                          <a:ext cx="1390650" cy="23812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47" o:spid="_x0000_s1066" style="width:109.5pt;height:18.75pt;margin-top:56.85pt;margin-left:290.5pt;mso-height-percent:0;mso-height-relative:margin;mso-width-percent:0;mso-width-relative:margin;mso-wrap-distance-bottom:0;mso-wrap-distance-left:9pt;mso-wrap-distance-right:9pt;mso-wrap-distance-top:0;mso-wrap-style:square;position:absolute;visibility:visible;v-text-anchor:middle;z-index:251749376" filled="f" strokecolor="#ffc000" strokeweight="2pt"/>
            </w:pict>
          </mc:Fallback>
        </mc:AlternateContent>
      </w:r>
      <w:r w:rsidR="00A521F4">
        <w:rPr>
          <w:b/>
        </w:rPr>
        <w:t>When</w:t>
      </w:r>
      <w:r w:rsidR="0036048B" w:rsidRPr="00BB6434">
        <w:rPr>
          <w:b/>
        </w:rPr>
        <w:t xml:space="preserve"> the </w:t>
      </w:r>
      <w:r w:rsidR="00A323EF">
        <w:rPr>
          <w:b/>
        </w:rPr>
        <w:t>assigned User</w:t>
      </w:r>
      <w:r w:rsidR="0036048B" w:rsidRPr="00BB6434">
        <w:rPr>
          <w:b/>
        </w:rPr>
        <w:t xml:space="preserve"> clicks on the </w:t>
      </w:r>
      <w:r w:rsidR="0036048B">
        <w:rPr>
          <w:b/>
        </w:rPr>
        <w:t>Act on</w:t>
      </w:r>
      <w:r w:rsidR="0036048B" w:rsidRPr="00BB6434">
        <w:rPr>
          <w:b/>
        </w:rPr>
        <w:t xml:space="preserve"> option</w:t>
      </w:r>
      <w:r w:rsidR="0036048B">
        <w:t xml:space="preserve"> to the right of the Process Task, they will go immediately to the </w:t>
      </w:r>
      <w:r w:rsidR="0036048B" w:rsidRPr="00AD0099">
        <w:rPr>
          <w:b/>
        </w:rPr>
        <w:t>Act on</w:t>
      </w:r>
      <w:r w:rsidR="0036048B">
        <w:t xml:space="preserve"> screen for their </w:t>
      </w:r>
      <w:r w:rsidR="00A323EF">
        <w:rPr>
          <w:b/>
        </w:rPr>
        <w:t>Agreement of Change</w:t>
      </w:r>
      <w:r w:rsidR="0036048B" w:rsidRPr="00AD0099">
        <w:rPr>
          <w:b/>
        </w:rPr>
        <w:t xml:space="preserve"> </w:t>
      </w:r>
      <w:r w:rsidR="0036048B" w:rsidRPr="007030DB">
        <w:t>task</w:t>
      </w:r>
      <w:r w:rsidR="0036048B">
        <w:t xml:space="preserve">.    </w:t>
      </w:r>
    </w:p>
    <w:p w14:paraId="3E918D2C" w14:textId="77777777" w:rsidR="00775BAF" w:rsidRDefault="00000000" w:rsidP="00BD1B7C">
      <w:pPr>
        <w:spacing w:before="120" w:after="120" w:line="240" w:lineRule="auto"/>
        <w:ind w:right="4950"/>
      </w:pPr>
      <w:r>
        <w:t>As described on the last page, the</w:t>
      </w:r>
      <w:r w:rsidR="00A323EF">
        <w:t xml:space="preserve">y </w:t>
      </w:r>
      <w:r>
        <w:t xml:space="preserve">can </w:t>
      </w:r>
      <w:r w:rsidR="00A323EF">
        <w:t xml:space="preserve">then </w:t>
      </w:r>
      <w:r>
        <w:t xml:space="preserve">use the </w:t>
      </w:r>
      <w:r w:rsidRPr="00FA2419">
        <w:rPr>
          <w:b/>
        </w:rPr>
        <w:t>Expand all</w:t>
      </w:r>
      <w:r>
        <w:t xml:space="preserve"> option under the </w:t>
      </w:r>
      <w:r w:rsidRPr="00FA2419">
        <w:rPr>
          <w:b/>
        </w:rPr>
        <w:t xml:space="preserve">Process Values </w:t>
      </w:r>
      <w:r>
        <w:t>t</w:t>
      </w:r>
      <w:r w:rsidRPr="00E32917">
        <w:t>able</w:t>
      </w:r>
      <w:r>
        <w:t xml:space="preserve"> to see all information entered by the </w:t>
      </w:r>
      <w:r w:rsidR="00A323EF">
        <w:t xml:space="preserve">Initiator </w:t>
      </w:r>
      <w:r>
        <w:t xml:space="preserve">at Step 1.    </w:t>
      </w:r>
    </w:p>
    <w:p w14:paraId="70E1B71C" w14:textId="77777777" w:rsidR="00B808A8" w:rsidRDefault="00000000" w:rsidP="00BD1B7C">
      <w:pPr>
        <w:spacing w:before="120" w:after="120" w:line="240" w:lineRule="auto"/>
        <w:ind w:right="4950"/>
      </w:pPr>
      <w:r>
        <w:t xml:space="preserve">As seen on the screen shot to the right, there are </w:t>
      </w:r>
      <w:r w:rsidR="00A323EF">
        <w:t xml:space="preserve">a number of </w:t>
      </w:r>
      <w:r>
        <w:t xml:space="preserve">fields to be completed by the </w:t>
      </w:r>
      <w:r w:rsidR="00A323EF">
        <w:t>assigned User</w:t>
      </w:r>
      <w:r>
        <w:t xml:space="preserve"> at this step.   </w:t>
      </w:r>
    </w:p>
    <w:p w14:paraId="1E3A9D1E" w14:textId="77777777" w:rsidR="00A323EF" w:rsidRDefault="00000000" w:rsidP="00BD1B7C">
      <w:pPr>
        <w:tabs>
          <w:tab w:val="left" w:pos="3060"/>
        </w:tabs>
        <w:spacing w:before="120" w:after="120" w:line="240" w:lineRule="auto"/>
        <w:ind w:right="4950"/>
      </w:pPr>
      <w:r>
        <w:t xml:space="preserve">As with Step 1, </w:t>
      </w:r>
      <w:r w:rsidR="002259BF">
        <w:t>there are different field types on the</w:t>
      </w:r>
      <w:r>
        <w:t xml:space="preserve"> </w:t>
      </w:r>
      <w:r w:rsidRPr="00C157F9">
        <w:rPr>
          <w:b/>
        </w:rPr>
        <w:t>Process Task Form</w:t>
      </w:r>
      <w:r w:rsidR="002259BF">
        <w:t>, including date fields, Single-</w:t>
      </w:r>
      <w:r w:rsidR="000F5CDE">
        <w:t>item selection fields</w:t>
      </w:r>
      <w:r w:rsidR="002259BF">
        <w:t xml:space="preserve"> and free text fields/areas.  </w:t>
      </w:r>
      <w:r>
        <w:t xml:space="preserve">Fields with an asterisk (*) are mandatory.   </w:t>
      </w:r>
    </w:p>
    <w:p w14:paraId="49AA49C3" w14:textId="77777777" w:rsidR="00A323EF" w:rsidRDefault="00000000" w:rsidP="00BD1B7C">
      <w:pPr>
        <w:tabs>
          <w:tab w:val="left" w:pos="4050"/>
        </w:tabs>
        <w:spacing w:before="120" w:after="120" w:line="240" w:lineRule="auto"/>
        <w:ind w:right="4950"/>
      </w:pPr>
      <w:r w:rsidRPr="000F5CDE">
        <w:rPr>
          <w:b/>
          <w:noProof/>
          <w:u w:val="single"/>
        </w:rPr>
        <mc:AlternateContent>
          <mc:Choice Requires="wps">
            <w:drawing>
              <wp:anchor distT="45720" distB="45720" distL="114300" distR="114300" simplePos="0" relativeHeight="251927552" behindDoc="0" locked="0" layoutInCell="1" allowOverlap="1" wp14:anchorId="023C6F71" wp14:editId="638BF274">
                <wp:simplePos x="0" y="0"/>
                <wp:positionH relativeFrom="column">
                  <wp:posOffset>3999064</wp:posOffset>
                </wp:positionH>
                <wp:positionV relativeFrom="paragraph">
                  <wp:posOffset>214575</wp:posOffset>
                </wp:positionV>
                <wp:extent cx="1979295" cy="930275"/>
                <wp:effectExtent l="0" t="0" r="20955" b="22225"/>
                <wp:wrapSquare wrapText="bothSides"/>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9295" cy="930275"/>
                        </a:xfrm>
                        <a:prstGeom prst="rect">
                          <a:avLst/>
                        </a:prstGeom>
                        <a:solidFill>
                          <a:srgbClr val="FFFFFF"/>
                        </a:solidFill>
                        <a:ln w="9525">
                          <a:solidFill>
                            <a:srgbClr val="000000"/>
                          </a:solidFill>
                          <a:miter lim="800000"/>
                          <a:headEnd/>
                          <a:tailEnd/>
                        </a:ln>
                      </wps:spPr>
                      <wps:txbx>
                        <w:txbxContent>
                          <w:p w14:paraId="62188828" w14:textId="77777777" w:rsidR="00FC3344" w:rsidRPr="000F5CDE" w:rsidRDefault="00000000">
                            <w:pPr>
                              <w:rPr>
                                <w:b/>
                                <w:bCs/>
                              </w:rPr>
                            </w:pPr>
                            <w:r w:rsidRPr="000F5CDE">
                              <w:rPr>
                                <w:b/>
                                <w:bCs/>
                              </w:rPr>
                              <w:t xml:space="preserve">Each of the fields </w:t>
                            </w:r>
                            <w:r w:rsidR="0051778F">
                              <w:rPr>
                                <w:b/>
                                <w:bCs/>
                              </w:rPr>
                              <w:t>in the Process Task Form</w:t>
                            </w:r>
                            <w:r w:rsidRPr="000F5CDE">
                              <w:rPr>
                                <w:b/>
                                <w:bCs/>
                              </w:rPr>
                              <w:t xml:space="preserve"> will be displayed and described in more detail starting on the next page.</w:t>
                            </w:r>
                          </w:p>
                        </w:txbxContent>
                      </wps:txbx>
                      <wps:bodyPr rot="0" vert="horz" wrap="square" anchor="t" anchorCtr="0"/>
                    </wps:wsp>
                  </a:graphicData>
                </a:graphic>
                <wp14:sizeRelH relativeFrom="margin">
                  <wp14:pctWidth>0</wp14:pctWidth>
                </wp14:sizeRelH>
                <wp14:sizeRelV relativeFrom="margin">
                  <wp14:pctHeight>0</wp14:pctHeight>
                </wp14:sizeRelV>
              </wp:anchor>
            </w:drawing>
          </mc:Choice>
          <mc:Fallback>
            <w:pict>
              <v:shape id="_x0000_s1067" type="#_x0000_t202" style="width:155.85pt;height:73.25pt;margin-top:16.9pt;margin-left:314.9pt;mso-height-percent:0;mso-height-relative:margin;mso-width-percent:0;mso-width-relative:margin;mso-wrap-distance-bottom:3.6pt;mso-wrap-distance-left:9pt;mso-wrap-distance-right:9pt;mso-wrap-distance-top:3.6pt;mso-wrap-style:square;position:absolute;visibility:visible;v-text-anchor:top;z-index:251928576">
                <v:textbox>
                  <w:txbxContent>
                    <w:p w:rsidR="00FC3344" w:rsidRPr="000F5CDE" w14:paraId="54BF1ED0" w14:textId="77777777">
                      <w:pPr>
                        <w:rPr>
                          <w:b/>
                          <w:bCs/>
                        </w:rPr>
                      </w:pPr>
                      <w:r w:rsidRPr="000F5CDE">
                        <w:rPr>
                          <w:b/>
                          <w:bCs/>
                        </w:rPr>
                        <w:t xml:space="preserve">Each of the fields </w:t>
                      </w:r>
                      <w:r w:rsidR="0051778F">
                        <w:rPr>
                          <w:b/>
                          <w:bCs/>
                        </w:rPr>
                        <w:t>in the Process Task Form</w:t>
                      </w:r>
                      <w:r w:rsidRPr="000F5CDE">
                        <w:rPr>
                          <w:b/>
                          <w:bCs/>
                        </w:rPr>
                        <w:t xml:space="preserve"> will be displayed and described in more detail starting on the next page.</w:t>
                      </w:r>
                    </w:p>
                  </w:txbxContent>
                </v:textbox>
                <w10:wrap type="square"/>
              </v:shape>
            </w:pict>
          </mc:Fallback>
        </mc:AlternateContent>
      </w:r>
      <w:r w:rsidR="00A323EF">
        <w:t xml:space="preserve">The right-hand </w:t>
      </w:r>
      <w:r w:rsidR="00A323EF" w:rsidRPr="009A6433">
        <w:rPr>
          <w:b/>
        </w:rPr>
        <w:t xml:space="preserve">Related Items </w:t>
      </w:r>
      <w:r w:rsidR="00A323EF">
        <w:t xml:space="preserve">menu allows the initiator to </w:t>
      </w:r>
      <w:r w:rsidR="00A323EF" w:rsidRPr="009A6433">
        <w:rPr>
          <w:b/>
        </w:rPr>
        <w:t>Link Documents</w:t>
      </w:r>
      <w:r w:rsidR="00A323EF">
        <w:t xml:space="preserve"> or </w:t>
      </w:r>
      <w:r w:rsidR="00A323EF" w:rsidRPr="009A6433">
        <w:rPr>
          <w:b/>
        </w:rPr>
        <w:t>Link Processes</w:t>
      </w:r>
      <w:r w:rsidR="00A323EF">
        <w:t xml:space="preserve">, if applicable.   There are also sections to initiate </w:t>
      </w:r>
      <w:r w:rsidR="00A323EF" w:rsidRPr="00EF629D">
        <w:rPr>
          <w:b/>
        </w:rPr>
        <w:t>Secondary Tasks</w:t>
      </w:r>
      <w:r w:rsidR="00A323EF">
        <w:t xml:space="preserve"> and initiate new </w:t>
      </w:r>
      <w:r w:rsidR="00A323EF" w:rsidRPr="00EF629D">
        <w:rPr>
          <w:b/>
        </w:rPr>
        <w:t>Related Processes</w:t>
      </w:r>
      <w:r w:rsidR="00A323EF">
        <w:t xml:space="preserve">, including a </w:t>
      </w:r>
      <w:r w:rsidR="00A323EF" w:rsidRPr="00EF629D">
        <w:rPr>
          <w:b/>
        </w:rPr>
        <w:t>Document Control Process</w:t>
      </w:r>
      <w:r w:rsidR="00A323EF">
        <w:t>.</w:t>
      </w:r>
    </w:p>
    <w:p w14:paraId="24DC8AB8" w14:textId="77777777" w:rsidR="00B808A8" w:rsidRDefault="00000000" w:rsidP="00BD1B7C">
      <w:pPr>
        <w:tabs>
          <w:tab w:val="left" w:pos="4050"/>
        </w:tabs>
        <w:spacing w:before="120" w:after="120" w:line="240" w:lineRule="auto"/>
        <w:ind w:right="4950"/>
      </w:pPr>
      <w:r>
        <w:t xml:space="preserve">Refer to the separate document </w:t>
      </w:r>
      <w:r w:rsidRPr="009A6433">
        <w:rPr>
          <w:b/>
        </w:rPr>
        <w:t>SOLABS QM10: Introduction to PROCESS Section</w:t>
      </w:r>
      <w:r>
        <w:t xml:space="preserve"> for information on use of the </w:t>
      </w:r>
      <w:r w:rsidRPr="00E70B67">
        <w:rPr>
          <w:b/>
        </w:rPr>
        <w:t>right-hand menus</w:t>
      </w:r>
      <w:r>
        <w:t xml:space="preserve"> and Related Processes, since they are common to all SOLABS QM Process APPs. </w:t>
      </w:r>
    </w:p>
    <w:p w14:paraId="3BC27642" w14:textId="77777777" w:rsidR="00B808A8" w:rsidRDefault="00000000" w:rsidP="00BD1B7C">
      <w:pPr>
        <w:spacing w:before="120" w:after="120" w:line="240" w:lineRule="auto"/>
        <w:ind w:right="4950"/>
      </w:pPr>
      <w:r>
        <w:rPr>
          <w:noProof/>
        </w:rPr>
        <mc:AlternateContent>
          <mc:Choice Requires="wps">
            <w:drawing>
              <wp:anchor distT="0" distB="0" distL="114300" distR="114300" simplePos="0" relativeHeight="251717632" behindDoc="0" locked="0" layoutInCell="1" allowOverlap="1" wp14:anchorId="0AE13306" wp14:editId="7C6F205A">
                <wp:simplePos x="0" y="0"/>
                <wp:positionH relativeFrom="column">
                  <wp:posOffset>1033117</wp:posOffset>
                </wp:positionH>
                <wp:positionV relativeFrom="paragraph">
                  <wp:posOffset>417113</wp:posOffset>
                </wp:positionV>
                <wp:extent cx="629107" cy="237104"/>
                <wp:effectExtent l="0" t="0" r="19050" b="10795"/>
                <wp:wrapNone/>
                <wp:docPr id="50" name="Oval 50"/>
                <wp:cNvGraphicFramePr/>
                <a:graphic xmlns:a="http://schemas.openxmlformats.org/drawingml/2006/main">
                  <a:graphicData uri="http://schemas.microsoft.com/office/word/2010/wordprocessingShape">
                    <wps:wsp>
                      <wps:cNvSpPr/>
                      <wps:spPr>
                        <a:xfrm>
                          <a:off x="0" y="0"/>
                          <a:ext cx="629107" cy="237104"/>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oval id="Oval 50" o:spid="_x0000_s1068" style="width:49.55pt;height:18.65pt;margin-top:32.85pt;margin-left:81.35pt;mso-height-percent:0;mso-height-relative:margin;mso-wrap-distance-bottom:0;mso-wrap-distance-left:9pt;mso-wrap-distance-right:9pt;mso-wrap-distance-top:0;mso-wrap-style:square;position:absolute;visibility:visible;v-text-anchor:middle;z-index:251718656" filled="f" strokecolor="#ffc000" strokeweight="2pt"/>
            </w:pict>
          </mc:Fallback>
        </mc:AlternateContent>
      </w:r>
      <w:r>
        <w:rPr>
          <w:noProof/>
        </w:rPr>
        <w:drawing>
          <wp:anchor distT="0" distB="0" distL="114300" distR="114300" simplePos="0" relativeHeight="251713536" behindDoc="0" locked="0" layoutInCell="1" allowOverlap="1" wp14:anchorId="4E391F38" wp14:editId="006F915F">
            <wp:simplePos x="0" y="0"/>
            <wp:positionH relativeFrom="column">
              <wp:posOffset>559711</wp:posOffset>
            </wp:positionH>
            <wp:positionV relativeFrom="paragraph">
              <wp:posOffset>362806</wp:posOffset>
            </wp:positionV>
            <wp:extent cx="1634490" cy="338455"/>
            <wp:effectExtent l="0" t="0" r="3810" b="4445"/>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
                    <pic:cNvPicPr/>
                  </pic:nvPicPr>
                  <pic:blipFill>
                    <a:blip r:embed="rId20"/>
                    <a:stretch>
                      <a:fillRect/>
                    </a:stretch>
                  </pic:blipFill>
                  <pic:spPr>
                    <a:xfrm>
                      <a:off x="0" y="0"/>
                      <a:ext cx="1634490" cy="338455"/>
                    </a:xfrm>
                    <a:prstGeom prst="rect">
                      <a:avLst/>
                    </a:prstGeom>
                  </pic:spPr>
                </pic:pic>
              </a:graphicData>
            </a:graphic>
            <wp14:sizeRelH relativeFrom="margin">
              <wp14:pctWidth>0</wp14:pctWidth>
            </wp14:sizeRelH>
            <wp14:sizeRelV relativeFrom="margin">
              <wp14:pctHeight>0</wp14:pctHeight>
            </wp14:sizeRelV>
          </wp:anchor>
        </w:drawing>
      </w:r>
      <w:r w:rsidR="003F41C7">
        <w:rPr>
          <w:noProof/>
        </w:rPr>
        <w:t>Use the</w:t>
      </w:r>
      <w:r>
        <w:t xml:space="preserve"> Save Draft option </w:t>
      </w:r>
      <w:r w:rsidR="003F41C7">
        <w:t xml:space="preserve">at the bottom </w:t>
      </w:r>
      <w:r>
        <w:t xml:space="preserve">if you cannot complete all the required fields at one time.                            </w:t>
      </w:r>
    </w:p>
    <w:p w14:paraId="2E3F8B68" w14:textId="77777777" w:rsidR="002259BF" w:rsidRDefault="002259BF" w:rsidP="00BD1B7C">
      <w:pPr>
        <w:spacing w:before="120" w:after="120" w:line="240" w:lineRule="auto"/>
        <w:ind w:right="5220"/>
        <w:rPr>
          <w:color w:val="FF0000"/>
        </w:rPr>
      </w:pPr>
    </w:p>
    <w:p w14:paraId="56D3EEEB" w14:textId="77777777" w:rsidR="00AA2528" w:rsidRDefault="00000000" w:rsidP="00BD1B7C">
      <w:pPr>
        <w:spacing w:before="120" w:after="120" w:line="240" w:lineRule="auto"/>
        <w:ind w:right="4950"/>
      </w:pPr>
      <w:r w:rsidRPr="00B808A8">
        <w:rPr>
          <w:color w:val="FF0000"/>
        </w:rPr>
        <w:t>CAUTION</w:t>
      </w:r>
      <w:r>
        <w:t xml:space="preserve">:  If you navigate away from this page without clicking on either Submit or Save Draft, all entries will be lost.  To complete the information after the Save Draft option, </w:t>
      </w:r>
      <w:r w:rsidR="003F41C7">
        <w:t>choose either</w:t>
      </w:r>
      <w:r>
        <w:t xml:space="preserve"> the Act On option from the Process section of your HOME Page, or search for the Change </w:t>
      </w:r>
      <w:r w:rsidR="003F41C7">
        <w:t>C</w:t>
      </w:r>
      <w:r>
        <w:t xml:space="preserve">ontrol and </w:t>
      </w:r>
      <w:r w:rsidR="003F41C7">
        <w:t>u</w:t>
      </w:r>
      <w:r>
        <w:t>se the right-hand Act on Menu to open the Process Task Form fields.</w:t>
      </w:r>
      <w:r w:rsidR="000C3299">
        <w:rPr>
          <w:noProof/>
        </w:rPr>
        <w:drawing>
          <wp:anchor distT="0" distB="0" distL="114300" distR="114300" simplePos="0" relativeHeight="251711488" behindDoc="0" locked="0" layoutInCell="1" allowOverlap="1" wp14:anchorId="53289DD0" wp14:editId="583B0629">
            <wp:simplePos x="0" y="0"/>
            <wp:positionH relativeFrom="column">
              <wp:posOffset>4315968</wp:posOffset>
            </wp:positionH>
            <wp:positionV relativeFrom="paragraph">
              <wp:posOffset>5363134</wp:posOffset>
            </wp:positionV>
            <wp:extent cx="194945" cy="10350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194945" cy="103505"/>
                    </a:xfrm>
                    <a:prstGeom prst="rect">
                      <a:avLst/>
                    </a:prstGeom>
                    <a:noFill/>
                  </pic:spPr>
                </pic:pic>
              </a:graphicData>
            </a:graphic>
            <wp14:sizeRelV relativeFrom="margin">
              <wp14:pctHeight>0</wp14:pctHeight>
            </wp14:sizeRelV>
          </wp:anchor>
        </w:drawing>
      </w:r>
      <w:r w:rsidR="000C3299">
        <w:rPr>
          <w:noProof/>
        </w:rPr>
        <w:drawing>
          <wp:anchor distT="0" distB="0" distL="114300" distR="114300" simplePos="0" relativeHeight="251708416" behindDoc="0" locked="0" layoutInCell="1" allowOverlap="1" wp14:anchorId="6B6830C7" wp14:editId="172432FD">
            <wp:simplePos x="0" y="0"/>
            <wp:positionH relativeFrom="column">
              <wp:posOffset>4345229</wp:posOffset>
            </wp:positionH>
            <wp:positionV relativeFrom="paragraph">
              <wp:posOffset>4734635</wp:posOffset>
            </wp:positionV>
            <wp:extent cx="197714" cy="102413"/>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noChangeArrowheads="1"/>
                    </pic:cNvPicPr>
                  </pic:nvPicPr>
                  <pic:blipFill>
                    <a:blip r:embed="rId81">
                      <a:extLst>
                        <a:ext uri="{28A0092B-C50C-407E-A947-70E740481C1C}">
                          <a14:useLocalDpi xmlns:a14="http://schemas.microsoft.com/office/drawing/2010/main" val="0"/>
                        </a:ext>
                      </a:extLst>
                    </a:blip>
                    <a:stretch>
                      <a:fillRect/>
                    </a:stretch>
                  </pic:blipFill>
                  <pic:spPr bwMode="auto">
                    <a:xfrm>
                      <a:off x="0" y="0"/>
                      <a:ext cx="198058" cy="102591"/>
                    </a:xfrm>
                    <a:prstGeom prst="rect">
                      <a:avLst/>
                    </a:prstGeom>
                    <a:noFill/>
                  </pic:spPr>
                </pic:pic>
              </a:graphicData>
            </a:graphic>
            <wp14:sizeRelH relativeFrom="margin">
              <wp14:pctWidth>0</wp14:pctWidth>
            </wp14:sizeRelH>
            <wp14:sizeRelV relativeFrom="margin">
              <wp14:pctHeight>0</wp14:pctHeight>
            </wp14:sizeRelV>
          </wp:anchor>
        </w:drawing>
      </w:r>
    </w:p>
    <w:p w14:paraId="1B819AEB" w14:textId="77777777" w:rsidR="0082650C" w:rsidRDefault="00000000" w:rsidP="00A34E5C">
      <w:pPr>
        <w:pStyle w:val="Heading3"/>
      </w:pPr>
      <w:bookmarkStart w:id="20" w:name="_Toc116386784"/>
      <w:r>
        <w:t>Completing the Process Task Form</w:t>
      </w:r>
      <w:bookmarkEnd w:id="20"/>
    </w:p>
    <w:p w14:paraId="5620F246" w14:textId="77777777" w:rsidR="0082650C" w:rsidRDefault="00000000" w:rsidP="00BD1B7C">
      <w:pPr>
        <w:spacing w:before="120" w:after="120" w:line="240" w:lineRule="auto"/>
        <w:rPr>
          <w:b/>
        </w:rPr>
      </w:pPr>
      <w:r w:rsidRPr="002259BF">
        <w:rPr>
          <w:noProof/>
        </w:rPr>
        <w:drawing>
          <wp:anchor distT="0" distB="0" distL="114300" distR="114300" simplePos="0" relativeHeight="251760640" behindDoc="0" locked="0" layoutInCell="1" allowOverlap="1" wp14:anchorId="62C4CE94" wp14:editId="3335E639">
            <wp:simplePos x="0" y="0"/>
            <wp:positionH relativeFrom="column">
              <wp:posOffset>1792191</wp:posOffset>
            </wp:positionH>
            <wp:positionV relativeFrom="paragraph">
              <wp:posOffset>441270</wp:posOffset>
            </wp:positionV>
            <wp:extent cx="1336935" cy="990765"/>
            <wp:effectExtent l="19050" t="19050" r="15875" b="19050"/>
            <wp:wrapNone/>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
                    <pic:cNvPicPr/>
                  </pic:nvPicPr>
                  <pic:blipFill>
                    <a:blip r:embed="rId82"/>
                    <a:stretch>
                      <a:fillRect/>
                    </a:stretch>
                  </pic:blipFill>
                  <pic:spPr>
                    <a:xfrm>
                      <a:off x="0" y="0"/>
                      <a:ext cx="1372418" cy="101706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is sub-section covers the information required for each field in the </w:t>
      </w:r>
      <w:r w:rsidRPr="00E70B67">
        <w:rPr>
          <w:b/>
        </w:rPr>
        <w:t>Process Task Form</w:t>
      </w:r>
      <w:r>
        <w:t xml:space="preserve"> at </w:t>
      </w:r>
      <w:r w:rsidRPr="002259BF">
        <w:t>Change Control Process</w:t>
      </w:r>
      <w:r>
        <w:rPr>
          <w:b/>
        </w:rPr>
        <w:t xml:space="preserve"> </w:t>
      </w:r>
      <w:r w:rsidRPr="00E70B67">
        <w:rPr>
          <w:b/>
        </w:rPr>
        <w:t xml:space="preserve">Step </w:t>
      </w:r>
      <w:r>
        <w:rPr>
          <w:b/>
        </w:rPr>
        <w:t>2: Agreement of Change.</w:t>
      </w:r>
    </w:p>
    <w:p w14:paraId="48FB5D84" w14:textId="77777777" w:rsidR="0082650C" w:rsidRDefault="00000000" w:rsidP="00BD1B7C">
      <w:pPr>
        <w:spacing w:before="120" w:after="120" w:line="240" w:lineRule="auto"/>
        <w:ind w:left="5220" w:right="-720"/>
      </w:pPr>
      <w:r>
        <w:rPr>
          <w:noProof/>
        </w:rPr>
        <w:drawing>
          <wp:anchor distT="0" distB="0" distL="114300" distR="114300" simplePos="0" relativeHeight="251661312" behindDoc="0" locked="0" layoutInCell="1" allowOverlap="1" wp14:anchorId="35CDE61C" wp14:editId="37018C00">
            <wp:simplePos x="0" y="0"/>
            <wp:positionH relativeFrom="column">
              <wp:posOffset>34898</wp:posOffset>
            </wp:positionH>
            <wp:positionV relativeFrom="paragraph">
              <wp:posOffset>661146</wp:posOffset>
            </wp:positionV>
            <wp:extent cx="4544999" cy="2232375"/>
            <wp:effectExtent l="19050" t="19050" r="27305" b="15875"/>
            <wp:wrapNone/>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
                    <pic:cNvPicPr/>
                  </pic:nvPicPr>
                  <pic:blipFill>
                    <a:blip r:embed="rId83"/>
                    <a:stretch>
                      <a:fillRect/>
                    </a:stretch>
                  </pic:blipFill>
                  <pic:spPr>
                    <a:xfrm>
                      <a:off x="0" y="0"/>
                      <a:ext cx="4544999" cy="22323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2259BF">
        <w:rPr>
          <w:noProof/>
        </w:rPr>
        <w:drawing>
          <wp:anchor distT="0" distB="0" distL="114300" distR="114300" simplePos="0" relativeHeight="251740160" behindDoc="0" locked="0" layoutInCell="1" allowOverlap="1" wp14:anchorId="5164AEF2" wp14:editId="1E9856AD">
            <wp:simplePos x="0" y="0"/>
            <wp:positionH relativeFrom="column">
              <wp:posOffset>58807</wp:posOffset>
            </wp:positionH>
            <wp:positionV relativeFrom="paragraph">
              <wp:posOffset>33159</wp:posOffset>
            </wp:positionV>
            <wp:extent cx="1610967" cy="492020"/>
            <wp:effectExtent l="19050" t="19050" r="8890" b="22860"/>
            <wp:wrapNone/>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
                    <pic:cNvPicPr/>
                  </pic:nvPicPr>
                  <pic:blipFill>
                    <a:blip r:embed="rId84"/>
                    <a:stretch>
                      <a:fillRect/>
                    </a:stretch>
                  </pic:blipFill>
                  <pic:spPr>
                    <a:xfrm>
                      <a:off x="0" y="0"/>
                      <a:ext cx="1705175" cy="52079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The</w:t>
      </w:r>
      <w:r w:rsidR="002259BF">
        <w:t xml:space="preserve"> </w:t>
      </w:r>
      <w:r w:rsidR="002259BF">
        <w:rPr>
          <w:b/>
        </w:rPr>
        <w:t>Proposed Implementation Date</w:t>
      </w:r>
      <w:r>
        <w:rPr>
          <w:b/>
        </w:rPr>
        <w:t xml:space="preserve"> </w:t>
      </w:r>
      <w:r>
        <w:t xml:space="preserve">field </w:t>
      </w:r>
      <w:r w:rsidR="002259BF">
        <w:t xml:space="preserve">will be pre-populated with the date proposed by the Initiator at Step 1, but can be edited. </w:t>
      </w:r>
    </w:p>
    <w:p w14:paraId="6E3F74FB" w14:textId="77777777" w:rsidR="002259BF" w:rsidRDefault="00000000" w:rsidP="00BD1B7C">
      <w:pPr>
        <w:spacing w:before="120" w:after="120" w:line="240" w:lineRule="auto"/>
        <w:ind w:left="7380" w:right="-720"/>
        <w:rPr>
          <w:noProof/>
        </w:rPr>
      </w:pPr>
      <w:r>
        <w:rPr>
          <w:noProof/>
        </w:rPr>
        <w:t>Is Assessment Required? is a Yes/No option.</w:t>
      </w:r>
    </w:p>
    <w:p w14:paraId="1377ADD5" w14:textId="77777777" w:rsidR="00031173" w:rsidRDefault="00000000" w:rsidP="00BD1B7C">
      <w:pPr>
        <w:spacing w:before="120" w:after="120" w:line="240" w:lineRule="auto"/>
        <w:ind w:left="7380" w:right="-720"/>
        <w:rPr>
          <w:noProof/>
        </w:rPr>
      </w:pPr>
      <w:r w:rsidRPr="00031173">
        <w:rPr>
          <w:noProof/>
        </w:rPr>
        <w:drawing>
          <wp:anchor distT="0" distB="0" distL="114300" distR="114300" simplePos="0" relativeHeight="251829248" behindDoc="0" locked="0" layoutInCell="1" allowOverlap="1" wp14:anchorId="5541FFBE" wp14:editId="5FFCEE25">
            <wp:simplePos x="0" y="0"/>
            <wp:positionH relativeFrom="column">
              <wp:posOffset>2218414</wp:posOffset>
            </wp:positionH>
            <wp:positionV relativeFrom="paragraph">
              <wp:posOffset>262586</wp:posOffset>
            </wp:positionV>
            <wp:extent cx="1086818" cy="904359"/>
            <wp:effectExtent l="19050" t="19050" r="18415" b="10160"/>
            <wp:wrapNone/>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
                    <pic:cNvPicPr/>
                  </pic:nvPicPr>
                  <pic:blipFill>
                    <a:blip r:embed="rId85"/>
                    <a:stretch>
                      <a:fillRect/>
                    </a:stretch>
                  </pic:blipFill>
                  <pic:spPr>
                    <a:xfrm>
                      <a:off x="0" y="0"/>
                      <a:ext cx="1161157" cy="96621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9B7860">
        <w:rPr>
          <w:noProof/>
        </w:rPr>
        <mc:AlternateContent>
          <mc:Choice Requires="wps">
            <w:drawing>
              <wp:anchor distT="0" distB="0" distL="114300" distR="114300" simplePos="0" relativeHeight="251897856" behindDoc="0" locked="0" layoutInCell="1" allowOverlap="1" wp14:anchorId="0548DE48" wp14:editId="578425A7">
                <wp:simplePos x="0" y="0"/>
                <wp:positionH relativeFrom="column">
                  <wp:posOffset>3028950</wp:posOffset>
                </wp:positionH>
                <wp:positionV relativeFrom="paragraph">
                  <wp:posOffset>1216025</wp:posOffset>
                </wp:positionV>
                <wp:extent cx="123825" cy="732155"/>
                <wp:effectExtent l="0" t="38100" r="66675" b="29845"/>
                <wp:wrapNone/>
                <wp:docPr id="295" name="Straight Arrow Connector 295"/>
                <wp:cNvGraphicFramePr/>
                <a:graphic xmlns:a="http://schemas.openxmlformats.org/drawingml/2006/main">
                  <a:graphicData uri="http://schemas.microsoft.com/office/word/2010/wordprocessingShape">
                    <wps:wsp>
                      <wps:cNvCnPr/>
                      <wps:spPr>
                        <a:xfrm flipV="1">
                          <a:off x="0" y="0"/>
                          <a:ext cx="123825" cy="7321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95" o:spid="_x0000_s1069" type="#_x0000_t32" style="width:9.75pt;height:57.65pt;margin-top:95.75pt;margin-left:238.5pt;flip:y;mso-wrap-distance-bottom:0;mso-wrap-distance-left:9pt;mso-wrap-distance-right:9pt;mso-wrap-distance-top:0;mso-wrap-style:square;position:absolute;visibility:visible;z-index:251898880" strokecolor="#4579b8">
                <v:stroke endarrow="block"/>
              </v:shape>
            </w:pict>
          </mc:Fallback>
        </mc:AlternateContent>
      </w:r>
      <w:r w:rsidR="009B7860">
        <w:rPr>
          <w:noProof/>
        </w:rPr>
        <mc:AlternateContent>
          <mc:Choice Requires="wps">
            <w:drawing>
              <wp:anchor distT="45720" distB="45720" distL="114300" distR="114300" simplePos="0" relativeHeight="251841536" behindDoc="0" locked="0" layoutInCell="1" allowOverlap="1" wp14:anchorId="03A56C09" wp14:editId="7C2E4C1D">
                <wp:simplePos x="0" y="0"/>
                <wp:positionH relativeFrom="column">
                  <wp:posOffset>2876550</wp:posOffset>
                </wp:positionH>
                <wp:positionV relativeFrom="paragraph">
                  <wp:posOffset>1024255</wp:posOffset>
                </wp:positionV>
                <wp:extent cx="781050" cy="266700"/>
                <wp:effectExtent l="0" t="0" r="19050" b="19050"/>
                <wp:wrapNone/>
                <wp:docPr id="2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1050" cy="266700"/>
                        </a:xfrm>
                        <a:prstGeom prst="rect">
                          <a:avLst/>
                        </a:prstGeom>
                        <a:solidFill>
                          <a:srgbClr val="FFFFFF"/>
                        </a:solidFill>
                        <a:ln w="9525">
                          <a:solidFill>
                            <a:srgbClr val="000000"/>
                          </a:solidFill>
                          <a:miter lim="800000"/>
                          <a:headEnd/>
                          <a:tailEnd/>
                        </a:ln>
                      </wps:spPr>
                      <wps:txbx>
                        <w:txbxContent>
                          <w:p w14:paraId="5A0407C6" w14:textId="77777777" w:rsidR="00FC3344" w:rsidRDefault="00000000">
                            <w:r>
                              <w:t>EXAMPLE</w:t>
                            </w:r>
                          </w:p>
                        </w:txbxContent>
                      </wps:txbx>
                      <wps:bodyPr rot="0" vert="horz" wrap="square" anchor="t" anchorCtr="0"/>
                    </wps:wsp>
                  </a:graphicData>
                </a:graphic>
                <wp14:sizeRelH relativeFrom="margin">
                  <wp14:pctWidth>0</wp14:pctWidth>
                </wp14:sizeRelH>
                <wp14:sizeRelV relativeFrom="margin">
                  <wp14:pctHeight>0</wp14:pctHeight>
                </wp14:sizeRelV>
              </wp:anchor>
            </w:drawing>
          </mc:Choice>
          <mc:Fallback>
            <w:pict>
              <v:shape id="_x0000_s1070" type="#_x0000_t202" style="width:61.5pt;height:21pt;margin-top:80.65pt;margin-left:226.5pt;mso-height-percent:0;mso-height-relative:margin;mso-width-percent:0;mso-width-relative:margin;mso-wrap-distance-bottom:3.6pt;mso-wrap-distance-left:9pt;mso-wrap-distance-right:9pt;mso-wrap-distance-top:3.6pt;mso-wrap-style:square;position:absolute;visibility:visible;v-text-anchor:top;z-index:251842560">
                <v:textbox>
                  <w:txbxContent>
                    <w:p w:rsidR="00FC3344" w14:paraId="077CE68F" w14:textId="77777777">
                      <w:r>
                        <w:t>EXAMPLE</w:t>
                      </w:r>
                    </w:p>
                  </w:txbxContent>
                </v:textbox>
              </v:shape>
            </w:pict>
          </mc:Fallback>
        </mc:AlternateContent>
      </w:r>
      <w:r w:rsidR="00031173">
        <w:rPr>
          <w:noProof/>
        </w:rPr>
        <mc:AlternateContent>
          <mc:Choice Requires="wps">
            <w:drawing>
              <wp:anchor distT="0" distB="0" distL="114300" distR="114300" simplePos="0" relativeHeight="251830272" behindDoc="0" locked="0" layoutInCell="1" allowOverlap="1" wp14:anchorId="172AF33E" wp14:editId="65C24AFE">
                <wp:simplePos x="0" y="0"/>
                <wp:positionH relativeFrom="column">
                  <wp:posOffset>1896745</wp:posOffset>
                </wp:positionH>
                <wp:positionV relativeFrom="paragraph">
                  <wp:posOffset>128905</wp:posOffset>
                </wp:positionV>
                <wp:extent cx="504825" cy="200025"/>
                <wp:effectExtent l="0" t="0" r="28575" b="28575"/>
                <wp:wrapNone/>
                <wp:docPr id="287" name="Arrow: Curved Down 287"/>
                <wp:cNvGraphicFramePr/>
                <a:graphic xmlns:a="http://schemas.openxmlformats.org/drawingml/2006/main">
                  <a:graphicData uri="http://schemas.microsoft.com/office/word/2010/wordprocessingShape">
                    <wps:wsp>
                      <wps:cNvSpPr/>
                      <wps:spPr>
                        <a:xfrm>
                          <a:off x="0" y="0"/>
                          <a:ext cx="504825" cy="200025"/>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shape id="Arrow: Curved Down 287" o:spid="_x0000_s1071" type="#_x0000_t105" style="width:39.75pt;height:15.75pt;margin-top:10.15pt;margin-left:149.35pt;mso-height-percent:0;mso-height-relative:margin;mso-wrap-distance-bottom:0;mso-wrap-distance-left:9pt;mso-wrap-distance-right:9pt;mso-wrap-distance-top:0;mso-wrap-style:square;position:absolute;visibility:visible;v-text-anchor:middle;z-index:251831296" adj="17321,20530,16200" fillcolor="#4f81bd" strokecolor="#243f60" strokeweight="2pt"/>
            </w:pict>
          </mc:Fallback>
        </mc:AlternateContent>
      </w:r>
      <w:r w:rsidR="00031173">
        <w:rPr>
          <w:noProof/>
        </w:rPr>
        <w:t xml:space="preserve">If </w:t>
      </w:r>
      <w:r w:rsidR="00031173" w:rsidRPr="00031173">
        <w:rPr>
          <w:b/>
          <w:noProof/>
        </w:rPr>
        <w:t>Yes</w:t>
      </w:r>
      <w:r w:rsidR="00031173">
        <w:rPr>
          <w:noProof/>
        </w:rPr>
        <w:t xml:space="preserve"> is selected, a </w:t>
      </w:r>
      <w:r w:rsidR="002B1FD2">
        <w:rPr>
          <w:noProof/>
        </w:rPr>
        <w:t xml:space="preserve">field </w:t>
      </w:r>
      <w:r w:rsidR="00031173">
        <w:rPr>
          <w:noProof/>
        </w:rPr>
        <w:t xml:space="preserve">group including mandtory </w:t>
      </w:r>
      <w:r w:rsidR="00031173" w:rsidRPr="00031173">
        <w:rPr>
          <w:b/>
          <w:noProof/>
        </w:rPr>
        <w:t>Type of Assessment</w:t>
      </w:r>
      <w:r w:rsidR="00031173">
        <w:rPr>
          <w:noProof/>
        </w:rPr>
        <w:t xml:space="preserve"> and </w:t>
      </w:r>
      <w:r w:rsidR="00031173" w:rsidRPr="00031173">
        <w:rPr>
          <w:b/>
          <w:noProof/>
        </w:rPr>
        <w:t>Description of the Assessment</w:t>
      </w:r>
      <w:r w:rsidR="00031173">
        <w:rPr>
          <w:noProof/>
        </w:rPr>
        <w:t xml:space="preserve"> fields are displayed.   The </w:t>
      </w:r>
      <w:r w:rsidR="00031173" w:rsidRPr="002B1FD2">
        <w:rPr>
          <w:b/>
          <w:noProof/>
        </w:rPr>
        <w:t>+ADD</w:t>
      </w:r>
      <w:r w:rsidR="00031173">
        <w:rPr>
          <w:noProof/>
        </w:rPr>
        <w:t xml:space="preserve"> button will bring up another </w:t>
      </w:r>
      <w:r w:rsidR="002B1FD2">
        <w:rPr>
          <w:noProof/>
        </w:rPr>
        <w:t xml:space="preserve">field </w:t>
      </w:r>
      <w:r w:rsidR="00031173">
        <w:rPr>
          <w:noProof/>
        </w:rPr>
        <w:t xml:space="preserve">group, so that </w:t>
      </w:r>
      <w:r w:rsidR="002B1FD2">
        <w:rPr>
          <w:noProof/>
        </w:rPr>
        <w:t xml:space="preserve">information for </w:t>
      </w:r>
      <w:r w:rsidR="00031173">
        <w:rPr>
          <w:noProof/>
        </w:rPr>
        <w:t>more than one Type of Assessment can be entered.</w:t>
      </w:r>
    </w:p>
    <w:p w14:paraId="7154868A" w14:textId="77777777" w:rsidR="00BD1B7C" w:rsidRDefault="00BD1B7C" w:rsidP="0076233F">
      <w:pPr>
        <w:tabs>
          <w:tab w:val="left" w:pos="6930"/>
        </w:tabs>
        <w:ind w:right="-720"/>
        <w:rPr>
          <w:noProof/>
        </w:rPr>
      </w:pPr>
    </w:p>
    <w:p w14:paraId="52BA44E2" w14:textId="77777777" w:rsidR="0076233F" w:rsidRDefault="00000000" w:rsidP="0076233F">
      <w:pPr>
        <w:tabs>
          <w:tab w:val="left" w:pos="6930"/>
        </w:tabs>
        <w:ind w:right="-720"/>
      </w:pPr>
      <w:r>
        <w:rPr>
          <w:noProof/>
        </w:rPr>
        <w:drawing>
          <wp:anchor distT="0" distB="0" distL="114300" distR="114300" simplePos="0" relativeHeight="251950080" behindDoc="0" locked="0" layoutInCell="1" allowOverlap="1" wp14:anchorId="69C3D853" wp14:editId="194ED121">
            <wp:simplePos x="0" y="0"/>
            <wp:positionH relativeFrom="column">
              <wp:posOffset>3486150</wp:posOffset>
            </wp:positionH>
            <wp:positionV relativeFrom="paragraph">
              <wp:posOffset>193040</wp:posOffset>
            </wp:positionV>
            <wp:extent cx="2730303" cy="259080"/>
            <wp:effectExtent l="19050" t="19050" r="13335" b="2667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30303" cy="25908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BB58DD">
        <w:rPr>
          <w:noProof/>
        </w:rPr>
        <w:t xml:space="preserve">The </w:t>
      </w:r>
      <w:r w:rsidR="00BB58DD" w:rsidRPr="00031173">
        <w:rPr>
          <w:b/>
          <w:noProof/>
        </w:rPr>
        <w:t>Type of Assessment</w:t>
      </w:r>
      <w:r w:rsidR="00BB58DD">
        <w:rPr>
          <w:noProof/>
        </w:rPr>
        <w:t xml:space="preserve"> field is a Single</w:t>
      </w:r>
      <w:r w:rsidR="00BD1B7C">
        <w:rPr>
          <w:noProof/>
        </w:rPr>
        <w:t>-item selection field</w:t>
      </w:r>
      <w:r w:rsidR="00BB58DD">
        <w:rPr>
          <w:noProof/>
        </w:rPr>
        <w:t xml:space="preserve"> </w:t>
      </w:r>
      <w:r w:rsidR="00BB58DD">
        <w:t xml:space="preserve">that can be populated from an editable </w:t>
      </w:r>
      <w:r>
        <w:t xml:space="preserve">shared </w:t>
      </w:r>
      <w:r w:rsidR="00BB58DD">
        <w:t xml:space="preserve">Custom List </w:t>
      </w:r>
      <w:r w:rsidR="009B7860">
        <w:t>of Assessment Types used by your organization</w:t>
      </w:r>
      <w:r w:rsidR="00BB58DD">
        <w:t>.</w:t>
      </w:r>
      <w:r w:rsidR="009B7860">
        <w:t xml:space="preserve">  </w:t>
      </w:r>
    </w:p>
    <w:p w14:paraId="4EF1698B" w14:textId="77777777" w:rsidR="00A34E5C" w:rsidRDefault="00000000" w:rsidP="00A34E5C">
      <w:pPr>
        <w:pStyle w:val="Heading3"/>
      </w:pPr>
      <w:bookmarkStart w:id="21" w:name="_Toc116386785"/>
      <w:r>
        <w:t>Reviewing Secondary Tasks and Related Processes</w:t>
      </w:r>
      <w:bookmarkEnd w:id="21"/>
    </w:p>
    <w:p w14:paraId="1E6AD25D" w14:textId="77777777" w:rsidR="002B1FD2" w:rsidRPr="002B1FD2" w:rsidRDefault="00000000" w:rsidP="002B1FD2">
      <w:pPr>
        <w:tabs>
          <w:tab w:val="left" w:pos="3600"/>
          <w:tab w:val="left" w:pos="5310"/>
          <w:tab w:val="left" w:pos="5400"/>
        </w:tabs>
        <w:spacing w:before="120" w:after="0" w:line="240" w:lineRule="auto"/>
        <w:ind w:left="7560" w:right="-720"/>
      </w:pPr>
      <w:r>
        <w:rPr>
          <w:noProof/>
        </w:rPr>
        <w:drawing>
          <wp:anchor distT="0" distB="0" distL="114300" distR="114300" simplePos="0" relativeHeight="251836416" behindDoc="0" locked="0" layoutInCell="1" allowOverlap="1" wp14:anchorId="7FB9A4D1" wp14:editId="0FF4F139">
            <wp:simplePos x="0" y="0"/>
            <wp:positionH relativeFrom="column">
              <wp:posOffset>34953</wp:posOffset>
            </wp:positionH>
            <wp:positionV relativeFrom="paragraph">
              <wp:posOffset>59725</wp:posOffset>
            </wp:positionV>
            <wp:extent cx="4648200" cy="1884811"/>
            <wp:effectExtent l="19050" t="19050" r="19050" b="2032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
                    <pic:cNvPicPr/>
                  </pic:nvPicPr>
                  <pic:blipFill>
                    <a:blip r:embed="rId87"/>
                    <a:stretch>
                      <a:fillRect/>
                    </a:stretch>
                  </pic:blipFill>
                  <pic:spPr>
                    <a:xfrm>
                      <a:off x="0" y="0"/>
                      <a:ext cx="4718509" cy="191332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A34E5C">
        <w:t xml:space="preserve">Before making the final </w:t>
      </w:r>
      <w:r>
        <w:rPr>
          <w:b/>
        </w:rPr>
        <w:t>Agreement of Change</w:t>
      </w:r>
      <w:r w:rsidR="00A34E5C" w:rsidRPr="00A34E5C">
        <w:rPr>
          <w:b/>
        </w:rPr>
        <w:t xml:space="preserve"> Decision</w:t>
      </w:r>
      <w:r w:rsidR="00A34E5C">
        <w:t xml:space="preserve">, the </w:t>
      </w:r>
      <w:r>
        <w:t>assigned User</w:t>
      </w:r>
      <w:r w:rsidR="00A34E5C">
        <w:t xml:space="preserve"> should also review </w:t>
      </w:r>
      <w:r>
        <w:t>the Related Items, b</w:t>
      </w:r>
      <w:r w:rsidR="002C73B9">
        <w:t>y</w:t>
      </w:r>
      <w:r>
        <w:t xml:space="preserve"> using the available </w:t>
      </w:r>
      <w:r w:rsidRPr="002B1FD2">
        <w:rPr>
          <w:b/>
        </w:rPr>
        <w:t>Expand all</w:t>
      </w:r>
      <w:r>
        <w:t xml:space="preserve"> and </w:t>
      </w:r>
      <w:r w:rsidRPr="002B1FD2">
        <w:rPr>
          <w:b/>
        </w:rPr>
        <w:t xml:space="preserve">View </w:t>
      </w:r>
      <w:r>
        <w:t xml:space="preserve">options.  </w:t>
      </w:r>
    </w:p>
    <w:p w14:paraId="0314FD99" w14:textId="77777777" w:rsidR="000A673F" w:rsidRDefault="000A673F" w:rsidP="000A673F">
      <w:pPr>
        <w:tabs>
          <w:tab w:val="left" w:pos="3600"/>
          <w:tab w:val="left" w:pos="5310"/>
          <w:tab w:val="left" w:pos="5400"/>
        </w:tabs>
        <w:spacing w:before="120" w:after="0" w:line="240" w:lineRule="auto"/>
        <w:ind w:left="7560" w:right="-270"/>
      </w:pPr>
    </w:p>
    <w:p w14:paraId="575198D1" w14:textId="77777777" w:rsidR="000A673F" w:rsidRDefault="000A673F" w:rsidP="000A673F">
      <w:pPr>
        <w:tabs>
          <w:tab w:val="left" w:pos="3600"/>
          <w:tab w:val="left" w:pos="5310"/>
          <w:tab w:val="left" w:pos="5400"/>
        </w:tabs>
        <w:spacing w:before="120" w:after="0" w:line="240" w:lineRule="auto"/>
        <w:ind w:left="7560" w:right="-270"/>
      </w:pPr>
    </w:p>
    <w:p w14:paraId="706079A5" w14:textId="77777777" w:rsidR="000A673F" w:rsidRDefault="000A673F" w:rsidP="000A673F">
      <w:pPr>
        <w:tabs>
          <w:tab w:val="left" w:pos="3600"/>
          <w:tab w:val="left" w:pos="5310"/>
          <w:tab w:val="left" w:pos="5400"/>
        </w:tabs>
        <w:spacing w:before="120" w:after="0" w:line="240" w:lineRule="auto"/>
        <w:ind w:left="7560" w:right="-270"/>
      </w:pPr>
    </w:p>
    <w:p w14:paraId="4027991D" w14:textId="77777777" w:rsidR="00A34E5C" w:rsidRDefault="00000000" w:rsidP="000F5CDE">
      <w:pPr>
        <w:tabs>
          <w:tab w:val="left" w:pos="3600"/>
          <w:tab w:val="left" w:pos="5310"/>
          <w:tab w:val="left" w:pos="5400"/>
        </w:tabs>
        <w:spacing w:before="120" w:after="0" w:line="240" w:lineRule="auto"/>
        <w:ind w:left="3780" w:right="-720"/>
      </w:pPr>
      <w:r>
        <w:rPr>
          <w:noProof/>
        </w:rPr>
        <w:drawing>
          <wp:anchor distT="0" distB="0" distL="114300" distR="114300" simplePos="0" relativeHeight="251844608" behindDoc="0" locked="0" layoutInCell="1" allowOverlap="1" wp14:anchorId="42D6BE98" wp14:editId="435AB179">
            <wp:simplePos x="0" y="0"/>
            <wp:positionH relativeFrom="column">
              <wp:posOffset>58807</wp:posOffset>
            </wp:positionH>
            <wp:positionV relativeFrom="paragraph">
              <wp:posOffset>109468</wp:posOffset>
            </wp:positionV>
            <wp:extent cx="2281636" cy="1284964"/>
            <wp:effectExtent l="19050" t="19050" r="23495" b="10795"/>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
                    <pic:cNvPicPr/>
                  </pic:nvPicPr>
                  <pic:blipFill>
                    <a:blip r:embed="rId88"/>
                    <a:stretch>
                      <a:fillRect/>
                    </a:stretch>
                  </pic:blipFill>
                  <pic:spPr>
                    <a:xfrm>
                      <a:off x="0" y="0"/>
                      <a:ext cx="2309562" cy="130069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t xml:space="preserve">There are </w:t>
      </w:r>
      <w:r w:rsidRPr="00CA0C83">
        <w:rPr>
          <w:b/>
        </w:rPr>
        <w:t>Modify</w:t>
      </w:r>
      <w:r>
        <w:t xml:space="preserve"> or </w:t>
      </w:r>
      <w:r w:rsidRPr="00CA0C83">
        <w:rPr>
          <w:b/>
        </w:rPr>
        <w:t>Remove</w:t>
      </w:r>
      <w:r>
        <w:t xml:space="preserve"> options for the existing Secondary Tasks.   Additional Secondary Tasks can be created using the </w:t>
      </w:r>
      <w:r w:rsidRPr="000A673F">
        <w:rPr>
          <w:b/>
        </w:rPr>
        <w:t>+ADD</w:t>
      </w:r>
      <w:r>
        <w:t xml:space="preserve"> option.</w:t>
      </w:r>
    </w:p>
    <w:p w14:paraId="4A29D636" w14:textId="77777777" w:rsidR="00F93D52" w:rsidRDefault="00000000" w:rsidP="000F5CDE">
      <w:pPr>
        <w:tabs>
          <w:tab w:val="left" w:pos="3600"/>
          <w:tab w:val="left" w:pos="5310"/>
          <w:tab w:val="left" w:pos="5400"/>
        </w:tabs>
        <w:spacing w:before="120" w:after="0" w:line="240" w:lineRule="auto"/>
        <w:ind w:left="3780" w:right="-720"/>
        <w:rPr>
          <w:noProof/>
        </w:rPr>
      </w:pPr>
      <w:r>
        <w:t xml:space="preserve">The User acting on Step 2 can also </w:t>
      </w:r>
      <w:r w:rsidRPr="0092480C">
        <w:rPr>
          <w:b/>
        </w:rPr>
        <w:t>Link Documents</w:t>
      </w:r>
      <w:r>
        <w:t xml:space="preserve"> or </w:t>
      </w:r>
      <w:r w:rsidRPr="0092480C">
        <w:rPr>
          <w:b/>
        </w:rPr>
        <w:t>Link Processes</w:t>
      </w:r>
      <w:r w:rsidR="0092480C">
        <w:t xml:space="preserve"> using the right-hand Related Items menu.  The options to i</w:t>
      </w:r>
      <w:r>
        <w:t xml:space="preserve">nitiate a new </w:t>
      </w:r>
      <w:r w:rsidRPr="0092480C">
        <w:rPr>
          <w:b/>
        </w:rPr>
        <w:t>Related Process</w:t>
      </w:r>
      <w:r>
        <w:t xml:space="preserve"> or initiate a new </w:t>
      </w:r>
      <w:r w:rsidRPr="0092480C">
        <w:rPr>
          <w:b/>
        </w:rPr>
        <w:t>Document Control Process</w:t>
      </w:r>
      <w:r w:rsidR="0092480C">
        <w:t xml:space="preserve"> are also enabled at Step 2</w:t>
      </w:r>
      <w:r>
        <w:t>.</w:t>
      </w:r>
    </w:p>
    <w:p w14:paraId="420BA5F1" w14:textId="77777777" w:rsidR="00A34E5C" w:rsidRDefault="00000000" w:rsidP="00775BAF">
      <w:pPr>
        <w:pStyle w:val="Heading3"/>
      </w:pPr>
      <w:bookmarkStart w:id="22" w:name="_Toc116386786"/>
      <w:r>
        <w:rPr>
          <w:noProof/>
        </w:rPr>
        <w:drawing>
          <wp:anchor distT="0" distB="0" distL="114300" distR="114300" simplePos="0" relativeHeight="251721728" behindDoc="0" locked="0" layoutInCell="1" allowOverlap="1" wp14:anchorId="09574A26" wp14:editId="74C44973">
            <wp:simplePos x="0" y="0"/>
            <wp:positionH relativeFrom="column">
              <wp:posOffset>2904076</wp:posOffset>
            </wp:positionH>
            <wp:positionV relativeFrom="paragraph">
              <wp:posOffset>216369</wp:posOffset>
            </wp:positionV>
            <wp:extent cx="2732613" cy="1642773"/>
            <wp:effectExtent l="19050" t="19050" r="10795" b="14605"/>
            <wp:wrapNone/>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
                    <pic:cNvPicPr/>
                  </pic:nvPicPr>
                  <pic:blipFill>
                    <a:blip r:embed="rId89"/>
                    <a:stretch>
                      <a:fillRect/>
                    </a:stretch>
                  </pic:blipFill>
                  <pic:spPr>
                    <a:xfrm>
                      <a:off x="0" y="0"/>
                      <a:ext cx="2732613" cy="164277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775BAF">
        <w:t xml:space="preserve">Submit and Confirm the </w:t>
      </w:r>
      <w:r w:rsidR="0092480C">
        <w:t>Agreement of Change</w:t>
      </w:r>
      <w:r w:rsidR="00775BAF">
        <w:t xml:space="preserve"> Decision</w:t>
      </w:r>
      <w:bookmarkEnd w:id="22"/>
    </w:p>
    <w:p w14:paraId="53E9DD99" w14:textId="77777777" w:rsidR="00E77913" w:rsidRDefault="00000000" w:rsidP="000F5CDE">
      <w:pPr>
        <w:spacing w:before="120" w:after="120" w:line="240" w:lineRule="auto"/>
        <w:ind w:right="4860"/>
      </w:pPr>
      <w:r>
        <w:rPr>
          <w:noProof/>
        </w:rPr>
        <w:drawing>
          <wp:anchor distT="0" distB="0" distL="114300" distR="114300" simplePos="0" relativeHeight="251726848" behindDoc="0" locked="0" layoutInCell="1" allowOverlap="1" wp14:anchorId="2942C314" wp14:editId="0142AB50">
            <wp:simplePos x="0" y="0"/>
            <wp:positionH relativeFrom="column">
              <wp:posOffset>3715385</wp:posOffset>
            </wp:positionH>
            <wp:positionV relativeFrom="paragraph">
              <wp:posOffset>647535</wp:posOffset>
            </wp:positionV>
            <wp:extent cx="2713263" cy="1404233"/>
            <wp:effectExtent l="19050" t="19050" r="11430" b="24765"/>
            <wp:wrapNone/>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
                    <pic:cNvPicPr/>
                  </pic:nvPicPr>
                  <pic:blipFill>
                    <a:blip r:embed="rId90"/>
                    <a:stretch>
                      <a:fillRect/>
                    </a:stretch>
                  </pic:blipFill>
                  <pic:spPr>
                    <a:xfrm>
                      <a:off x="0" y="0"/>
                      <a:ext cx="2713263" cy="140423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775BAF">
        <w:t xml:space="preserve">After reviewing all information from Step 1, completing all required fields in the </w:t>
      </w:r>
      <w:r w:rsidR="00775BAF" w:rsidRPr="009B7860">
        <w:rPr>
          <w:b/>
          <w:bCs/>
        </w:rPr>
        <w:t xml:space="preserve">Process </w:t>
      </w:r>
      <w:r w:rsidR="009B7860" w:rsidRPr="009B7860">
        <w:rPr>
          <w:b/>
          <w:bCs/>
        </w:rPr>
        <w:t>Task Form</w:t>
      </w:r>
      <w:r w:rsidR="00775BAF">
        <w:t xml:space="preserve">, reviewing any </w:t>
      </w:r>
      <w:r w:rsidR="00775BAF" w:rsidRPr="009B7860">
        <w:rPr>
          <w:b/>
          <w:bCs/>
        </w:rPr>
        <w:t>Secondary Tasks</w:t>
      </w:r>
      <w:r w:rsidR="00775BAF">
        <w:t xml:space="preserve"> and reviewing any </w:t>
      </w:r>
      <w:r w:rsidR="00775BAF" w:rsidRPr="009B7860">
        <w:rPr>
          <w:b/>
          <w:bCs/>
        </w:rPr>
        <w:t>Related Processes</w:t>
      </w:r>
      <w:r w:rsidR="00775BAF">
        <w:t xml:space="preserve"> or </w:t>
      </w:r>
      <w:r w:rsidR="00775BAF" w:rsidRPr="009B7860">
        <w:rPr>
          <w:b/>
          <w:bCs/>
        </w:rPr>
        <w:t xml:space="preserve">Doc Control </w:t>
      </w:r>
      <w:r w:rsidR="00F85C19" w:rsidRPr="009B7860">
        <w:rPr>
          <w:b/>
          <w:bCs/>
        </w:rPr>
        <w:t>Process</w:t>
      </w:r>
      <w:r w:rsidR="00F85C19">
        <w:t xml:space="preserve">, </w:t>
      </w:r>
      <w:r w:rsidR="00E71931">
        <w:t>the assigned User for Step 2</w:t>
      </w:r>
      <w:r w:rsidR="00D23935">
        <w:t xml:space="preserve"> will make the </w:t>
      </w:r>
      <w:r w:rsidR="00E71931">
        <w:rPr>
          <w:b/>
        </w:rPr>
        <w:t>Agreement of Change</w:t>
      </w:r>
      <w:r w:rsidR="00D23935" w:rsidRPr="00D23935">
        <w:rPr>
          <w:b/>
        </w:rPr>
        <w:t xml:space="preserve"> Decision</w:t>
      </w:r>
      <w:r w:rsidR="00D23935">
        <w:t xml:space="preserve">.   There are three available options: </w:t>
      </w:r>
      <w:r w:rsidR="00D23935" w:rsidRPr="00D23935">
        <w:rPr>
          <w:b/>
        </w:rPr>
        <w:t>Approve</w:t>
      </w:r>
      <w:r w:rsidR="00D23935">
        <w:t xml:space="preserve">, </w:t>
      </w:r>
      <w:r w:rsidR="00D23935" w:rsidRPr="00D23935">
        <w:rPr>
          <w:b/>
        </w:rPr>
        <w:t>Return to initiator</w:t>
      </w:r>
      <w:r w:rsidR="00D23935">
        <w:t xml:space="preserve"> </w:t>
      </w:r>
      <w:r w:rsidR="00E71931">
        <w:rPr>
          <w:b/>
        </w:rPr>
        <w:t xml:space="preserve">with comments for modification </w:t>
      </w:r>
      <w:r w:rsidR="00D23935">
        <w:t xml:space="preserve">or </w:t>
      </w:r>
      <w:r w:rsidR="00D23935" w:rsidRPr="00D23935">
        <w:rPr>
          <w:b/>
        </w:rPr>
        <w:t>Reject</w:t>
      </w:r>
      <w:r w:rsidR="00D23935">
        <w:t>.</w:t>
      </w:r>
    </w:p>
    <w:p w14:paraId="4DE7289F" w14:textId="77777777" w:rsidR="000F5CDE" w:rsidRDefault="000F5CDE" w:rsidP="000F5CDE">
      <w:pPr>
        <w:spacing w:before="120" w:after="120" w:line="240" w:lineRule="auto"/>
        <w:ind w:right="-720"/>
      </w:pPr>
    </w:p>
    <w:p w14:paraId="380E4723" w14:textId="77777777" w:rsidR="000F5CDE" w:rsidRDefault="000F5CDE" w:rsidP="000F5CDE">
      <w:pPr>
        <w:spacing w:before="40" w:after="40" w:line="240" w:lineRule="auto"/>
        <w:ind w:right="-720"/>
      </w:pPr>
    </w:p>
    <w:p w14:paraId="16CBC85C" w14:textId="77777777" w:rsidR="00E71931" w:rsidRDefault="00000000" w:rsidP="000F5CDE">
      <w:pPr>
        <w:spacing w:before="40" w:after="40" w:line="240" w:lineRule="auto"/>
        <w:ind w:right="-720"/>
      </w:pPr>
      <w:r>
        <w:t xml:space="preserve">The Comments field will be mandatory for a </w:t>
      </w:r>
      <w:r w:rsidR="00D23935">
        <w:t>choice of</w:t>
      </w:r>
      <w:r>
        <w:t xml:space="preserve"> either</w:t>
      </w:r>
      <w:r w:rsidR="00D23935">
        <w:t xml:space="preserve"> </w:t>
      </w:r>
      <w:r w:rsidR="00D23935" w:rsidRPr="00D23935">
        <w:rPr>
          <w:b/>
        </w:rPr>
        <w:t>Return to initiator</w:t>
      </w:r>
      <w:r>
        <w:rPr>
          <w:b/>
        </w:rPr>
        <w:t xml:space="preserve"> with comments for modification</w:t>
      </w:r>
      <w:r w:rsidR="00D23935">
        <w:t xml:space="preserve"> </w:t>
      </w:r>
      <w:r>
        <w:t xml:space="preserve">or </w:t>
      </w:r>
      <w:r>
        <w:rPr>
          <w:b/>
        </w:rPr>
        <w:t>Reject</w:t>
      </w:r>
      <w:r w:rsidR="00D23935">
        <w:t xml:space="preserve">.  </w:t>
      </w:r>
    </w:p>
    <w:p w14:paraId="22D21F35" w14:textId="77777777" w:rsidR="00D23935" w:rsidRDefault="00000000">
      <w:pPr>
        <w:pStyle w:val="ListParagraph"/>
        <w:numPr>
          <w:ilvl w:val="0"/>
          <w:numId w:val="3"/>
        </w:numPr>
        <w:spacing w:before="40" w:after="40" w:line="240" w:lineRule="auto"/>
        <w:ind w:left="360" w:right="-720"/>
        <w:contextualSpacing w:val="0"/>
      </w:pPr>
      <w:r>
        <w:t xml:space="preserve">A choice of </w:t>
      </w:r>
      <w:r w:rsidRPr="00D23935">
        <w:rPr>
          <w:b/>
        </w:rPr>
        <w:t>Return to initiator</w:t>
      </w:r>
      <w:r>
        <w:rPr>
          <w:b/>
        </w:rPr>
        <w:t xml:space="preserve"> with comments for modification</w:t>
      </w:r>
      <w:r>
        <w:t xml:space="preserve"> will send the Change Control process back to </w:t>
      </w:r>
      <w:r w:rsidR="00B43428" w:rsidRPr="00E71931">
        <w:rPr>
          <w:b/>
        </w:rPr>
        <w:t>Step 1</w:t>
      </w:r>
      <w:r>
        <w:t xml:space="preserve"> – </w:t>
      </w:r>
      <w:r w:rsidRPr="00E71931">
        <w:rPr>
          <w:b/>
        </w:rPr>
        <w:t>Change Control Request</w:t>
      </w:r>
      <w:r>
        <w:t xml:space="preserve"> so that the Initiator can address the comments.</w:t>
      </w:r>
    </w:p>
    <w:p w14:paraId="7203E70D" w14:textId="77777777" w:rsidR="00E71931" w:rsidRDefault="00000000">
      <w:pPr>
        <w:pStyle w:val="ListParagraph"/>
        <w:numPr>
          <w:ilvl w:val="0"/>
          <w:numId w:val="3"/>
        </w:numPr>
        <w:spacing w:before="40" w:after="40" w:line="240" w:lineRule="auto"/>
        <w:ind w:left="360" w:right="-720"/>
        <w:contextualSpacing w:val="0"/>
      </w:pPr>
      <w:r>
        <w:t xml:space="preserve">A choice of </w:t>
      </w:r>
      <w:r w:rsidRPr="00E71931">
        <w:rPr>
          <w:b/>
        </w:rPr>
        <w:t>Reject</w:t>
      </w:r>
      <w:r>
        <w:t xml:space="preserve"> will </w:t>
      </w:r>
      <w:r w:rsidRPr="00E71931">
        <w:rPr>
          <w:b/>
        </w:rPr>
        <w:t>END</w:t>
      </w:r>
      <w:r>
        <w:t xml:space="preserve"> the Change Control process.</w:t>
      </w:r>
    </w:p>
    <w:p w14:paraId="1AC3E3C6" w14:textId="77777777" w:rsidR="00F51628" w:rsidRDefault="00000000">
      <w:pPr>
        <w:pStyle w:val="ListParagraph"/>
        <w:numPr>
          <w:ilvl w:val="0"/>
          <w:numId w:val="3"/>
        </w:numPr>
        <w:spacing w:before="40" w:after="40" w:line="240" w:lineRule="auto"/>
        <w:ind w:left="360" w:right="-720"/>
        <w:contextualSpacing w:val="0"/>
      </w:pPr>
      <w:r>
        <w:t>A</w:t>
      </w:r>
      <w:r w:rsidR="00B43428">
        <w:t xml:space="preserve"> </w:t>
      </w:r>
      <w:r w:rsidR="009B7860">
        <w:rPr>
          <w:bCs/>
        </w:rPr>
        <w:t xml:space="preserve">choice </w:t>
      </w:r>
      <w:r w:rsidR="00B43428">
        <w:t xml:space="preserve">of </w:t>
      </w:r>
      <w:r w:rsidR="00B43428" w:rsidRPr="009B7860">
        <w:rPr>
          <w:b/>
        </w:rPr>
        <w:t>Approve</w:t>
      </w:r>
      <w:r w:rsidR="00E71931" w:rsidRPr="009B7860">
        <w:rPr>
          <w:b/>
        </w:rPr>
        <w:t xml:space="preserve"> </w:t>
      </w:r>
      <w:r w:rsidR="00B43428">
        <w:t>will progress the process</w:t>
      </w:r>
      <w:r>
        <w:t xml:space="preserve"> </w:t>
      </w:r>
      <w:r w:rsidR="00E71931">
        <w:t xml:space="preserve">to </w:t>
      </w:r>
      <w:r w:rsidR="00E71931" w:rsidRPr="009B7860">
        <w:rPr>
          <w:b/>
        </w:rPr>
        <w:t>Step 3 – Change Control Coordinator Review</w:t>
      </w:r>
      <w:r w:rsidR="00E71931">
        <w:t>.</w:t>
      </w:r>
      <w:r w:rsidR="00F47471">
        <w:t xml:space="preserve">  It will be assigned to </w:t>
      </w:r>
      <w:r w:rsidR="00B6108C">
        <w:t>all</w:t>
      </w:r>
      <w:r w:rsidR="00F47471">
        <w:t xml:space="preserve"> Users who have the Process Role </w:t>
      </w:r>
      <w:r w:rsidR="00F47471" w:rsidRPr="009B7860">
        <w:rPr>
          <w:b/>
        </w:rPr>
        <w:t>PR</w:t>
      </w:r>
      <w:r w:rsidR="009B7860">
        <w:rPr>
          <w:b/>
        </w:rPr>
        <w:t>_</w:t>
      </w:r>
      <w:r w:rsidR="00F47471" w:rsidRPr="009B7860">
        <w:rPr>
          <w:b/>
        </w:rPr>
        <w:t>CCR</w:t>
      </w:r>
      <w:r w:rsidR="009B7860">
        <w:rPr>
          <w:b/>
        </w:rPr>
        <w:t>_</w:t>
      </w:r>
      <w:r w:rsidR="00F47471" w:rsidRPr="009B7860">
        <w:rPr>
          <w:b/>
        </w:rPr>
        <w:t>CCC</w:t>
      </w:r>
      <w:r w:rsidR="00F47471">
        <w:t xml:space="preserve"> assigned.</w:t>
      </w:r>
      <w:r w:rsidR="00685F96">
        <w:t xml:space="preserve">  (Note: if PR</w:t>
      </w:r>
      <w:r w:rsidR="009B7860">
        <w:t>_</w:t>
      </w:r>
      <w:r w:rsidR="00685F96">
        <w:t>CCR</w:t>
      </w:r>
      <w:r w:rsidR="009B7860">
        <w:t>_</w:t>
      </w:r>
      <w:r w:rsidR="00685F96">
        <w:t>CCC is not assigned to any users, the Step will be assigned to anyone who has the SOLABS Documentation Administrator role assignment).</w:t>
      </w:r>
    </w:p>
    <w:p w14:paraId="6805D4C1" w14:textId="77777777" w:rsidR="00E77913" w:rsidRDefault="00000000" w:rsidP="008C0501">
      <w:pPr>
        <w:spacing w:before="120" w:after="120" w:line="240" w:lineRule="auto"/>
        <w:ind w:left="6480" w:right="-720"/>
      </w:pPr>
      <w:r>
        <w:rPr>
          <w:noProof/>
        </w:rPr>
        <w:drawing>
          <wp:anchor distT="0" distB="0" distL="114300" distR="114300" simplePos="0" relativeHeight="251820032" behindDoc="0" locked="0" layoutInCell="1" allowOverlap="1" wp14:anchorId="75B2D5C1" wp14:editId="68BF4812">
            <wp:simplePos x="0" y="0"/>
            <wp:positionH relativeFrom="column">
              <wp:posOffset>2274735</wp:posOffset>
            </wp:positionH>
            <wp:positionV relativeFrom="paragraph">
              <wp:posOffset>1030191</wp:posOffset>
            </wp:positionV>
            <wp:extent cx="2981325" cy="1284593"/>
            <wp:effectExtent l="19050" t="19050" r="9525" b="1143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
                    <pic:cNvPicPr/>
                  </pic:nvPicPr>
                  <pic:blipFill>
                    <a:blip r:embed="rId91"/>
                    <a:stretch>
                      <a:fillRect/>
                    </a:stretch>
                  </pic:blipFill>
                  <pic:spPr>
                    <a:xfrm>
                      <a:off x="0" y="0"/>
                      <a:ext cx="2981325" cy="128459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9920" behindDoc="0" locked="0" layoutInCell="1" allowOverlap="1" wp14:anchorId="0D3CC2C5" wp14:editId="6F08A614">
                <wp:simplePos x="0" y="0"/>
                <wp:positionH relativeFrom="column">
                  <wp:posOffset>71561</wp:posOffset>
                </wp:positionH>
                <wp:positionV relativeFrom="paragraph">
                  <wp:posOffset>895074</wp:posOffset>
                </wp:positionV>
                <wp:extent cx="3434963" cy="247650"/>
                <wp:effectExtent l="0" t="0" r="13335" b="19050"/>
                <wp:wrapNone/>
                <wp:docPr id="19" name="Rectangle: Rounded Corners 19"/>
                <wp:cNvGraphicFramePr/>
                <a:graphic xmlns:a="http://schemas.openxmlformats.org/drawingml/2006/main">
                  <a:graphicData uri="http://schemas.microsoft.com/office/word/2010/wordprocessingShape">
                    <wps:wsp>
                      <wps:cNvSpPr/>
                      <wps:spPr>
                        <a:xfrm>
                          <a:off x="0" y="0"/>
                          <a:ext cx="3434963" cy="24765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19" o:spid="_x0000_s1072" style="width:270.45pt;height:19.5pt;margin-top:70.5pt;margin-left:5.65pt;mso-height-percent:0;mso-height-relative:margin;mso-width-percent:0;mso-width-relative:margin;mso-wrap-distance-bottom:0;mso-wrap-distance-left:9pt;mso-wrap-distance-right:9pt;mso-wrap-distance-top:0;mso-wrap-style:square;position:absolute;visibility:visible;v-text-anchor:middle;z-index:251730944" arcsize="10923f" filled="f" strokecolor="#ffc000" strokeweight="2pt"/>
            </w:pict>
          </mc:Fallback>
        </mc:AlternateContent>
      </w:r>
      <w:r>
        <w:rPr>
          <w:noProof/>
        </w:rPr>
        <w:drawing>
          <wp:anchor distT="0" distB="0" distL="114300" distR="114300" simplePos="0" relativeHeight="251712512" behindDoc="0" locked="0" layoutInCell="1" allowOverlap="1" wp14:anchorId="39D8350B" wp14:editId="3677B080">
            <wp:simplePos x="0" y="0"/>
            <wp:positionH relativeFrom="column">
              <wp:posOffset>74709</wp:posOffset>
            </wp:positionH>
            <wp:positionV relativeFrom="paragraph">
              <wp:posOffset>23578</wp:posOffset>
            </wp:positionV>
            <wp:extent cx="3900037" cy="4075872"/>
            <wp:effectExtent l="19050" t="19050" r="24765" b="2032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
                    <pic:cNvPicPr/>
                  </pic:nvPicPr>
                  <pic:blipFill>
                    <a:blip r:embed="rId92"/>
                    <a:stretch>
                      <a:fillRect/>
                    </a:stretch>
                  </pic:blipFill>
                  <pic:spPr>
                    <a:xfrm>
                      <a:off x="0" y="0"/>
                      <a:ext cx="3982400" cy="416194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911F67" w:rsidRPr="00AA090E">
        <w:t xml:space="preserve">The </w:t>
      </w:r>
      <w:r w:rsidR="00911F67" w:rsidRPr="00E77913">
        <w:rPr>
          <w:b/>
        </w:rPr>
        <w:t>Process Flowchart</w:t>
      </w:r>
      <w:r w:rsidR="00911F67" w:rsidRPr="00AA090E">
        <w:t xml:space="preserve"> will highlight the next step of the process</w:t>
      </w:r>
      <w:r>
        <w:t xml:space="preserve">.  The </w:t>
      </w:r>
      <w:r w:rsidRPr="00E77913">
        <w:rPr>
          <w:b/>
        </w:rPr>
        <w:t>Process Details</w:t>
      </w:r>
      <w:r>
        <w:t xml:space="preserve"> screen will display the </w:t>
      </w:r>
      <w:r w:rsidRPr="00E77913">
        <w:rPr>
          <w:b/>
        </w:rPr>
        <w:t>Current Process Task</w:t>
      </w:r>
      <w:r>
        <w:t xml:space="preserve"> and who it is </w:t>
      </w:r>
      <w:r w:rsidRPr="00E77913">
        <w:rPr>
          <w:b/>
        </w:rPr>
        <w:t>Currently with.</w:t>
      </w:r>
    </w:p>
    <w:p w14:paraId="42BFE84C" w14:textId="77777777" w:rsidR="00911F67" w:rsidRDefault="00000000" w:rsidP="00B43428">
      <w:pPr>
        <w:ind w:right="-720"/>
        <w:rPr>
          <w:noProof/>
        </w:rPr>
      </w:pPr>
      <w:r>
        <w:rPr>
          <w:noProof/>
        </w:rPr>
        <mc:AlternateContent>
          <mc:Choice Requires="wps">
            <w:drawing>
              <wp:anchor distT="0" distB="0" distL="114300" distR="114300" simplePos="0" relativeHeight="251929600" behindDoc="0" locked="0" layoutInCell="1" allowOverlap="1" wp14:anchorId="28BAFF9C" wp14:editId="28ECC6BC">
                <wp:simplePos x="0" y="0"/>
                <wp:positionH relativeFrom="column">
                  <wp:posOffset>779228</wp:posOffset>
                </wp:positionH>
                <wp:positionV relativeFrom="paragraph">
                  <wp:posOffset>249859</wp:posOffset>
                </wp:positionV>
                <wp:extent cx="1598212" cy="7951"/>
                <wp:effectExtent l="0" t="76200" r="21590" b="87630"/>
                <wp:wrapNone/>
                <wp:docPr id="289" name="Straight Arrow Connector 289"/>
                <wp:cNvGraphicFramePr/>
                <a:graphic xmlns:a="http://schemas.openxmlformats.org/drawingml/2006/main">
                  <a:graphicData uri="http://schemas.microsoft.com/office/word/2010/wordprocessingShape">
                    <wps:wsp>
                      <wps:cNvCnPr/>
                      <wps:spPr>
                        <a:xfrm flipV="1">
                          <a:off x="0" y="0"/>
                          <a:ext cx="1598212"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89" o:spid="_x0000_s1073" type="#_x0000_t32" style="width:125.85pt;height:0.65pt;margin-top:19.65pt;margin-left:61.35pt;flip:y;mso-wrap-distance-bottom:0;mso-wrap-distance-left:9pt;mso-wrap-distance-right:9pt;mso-wrap-distance-top:0;mso-wrap-style:square;position:absolute;visibility:visible;z-index:251930624" strokecolor="#4579b8">
                <v:stroke endarrow="block"/>
              </v:shape>
            </w:pict>
          </mc:Fallback>
        </mc:AlternateContent>
      </w:r>
      <w:r w:rsidRPr="00911F67">
        <w:rPr>
          <w:noProof/>
        </w:rPr>
        <w:t xml:space="preserve"> </w:t>
      </w:r>
    </w:p>
    <w:p w14:paraId="573F92EF" w14:textId="77777777" w:rsidR="00F47471" w:rsidRDefault="00F47471" w:rsidP="00B43428">
      <w:pPr>
        <w:ind w:right="-720"/>
        <w:rPr>
          <w:noProof/>
        </w:rPr>
      </w:pPr>
    </w:p>
    <w:p w14:paraId="3CF4C72C" w14:textId="77777777" w:rsidR="00F47471" w:rsidRDefault="00F47471" w:rsidP="00B43428">
      <w:pPr>
        <w:ind w:right="-720"/>
        <w:rPr>
          <w:noProof/>
        </w:rPr>
      </w:pPr>
    </w:p>
    <w:p w14:paraId="1589AF7D" w14:textId="77777777" w:rsidR="00F47471" w:rsidRDefault="00F47471" w:rsidP="00B43428">
      <w:pPr>
        <w:ind w:right="-720"/>
        <w:rPr>
          <w:noProof/>
        </w:rPr>
      </w:pPr>
    </w:p>
    <w:p w14:paraId="5E1E1358" w14:textId="77777777" w:rsidR="00F47471" w:rsidRDefault="00F47471" w:rsidP="00B43428">
      <w:pPr>
        <w:ind w:right="-720"/>
        <w:rPr>
          <w:noProof/>
        </w:rPr>
      </w:pPr>
    </w:p>
    <w:p w14:paraId="42D8F501" w14:textId="77777777" w:rsidR="00F47471" w:rsidRDefault="00F47471" w:rsidP="00B43428">
      <w:pPr>
        <w:ind w:right="-720"/>
        <w:rPr>
          <w:noProof/>
        </w:rPr>
      </w:pPr>
    </w:p>
    <w:p w14:paraId="183BFFA2" w14:textId="77777777" w:rsidR="00F47471" w:rsidRDefault="00F47471" w:rsidP="00B43428">
      <w:pPr>
        <w:ind w:right="-720"/>
        <w:rPr>
          <w:noProof/>
        </w:rPr>
      </w:pPr>
    </w:p>
    <w:p w14:paraId="50CA9C47" w14:textId="77777777" w:rsidR="00F47471" w:rsidRDefault="00F47471" w:rsidP="00B43428">
      <w:pPr>
        <w:ind w:right="-720"/>
        <w:rPr>
          <w:noProof/>
        </w:rPr>
      </w:pPr>
    </w:p>
    <w:p w14:paraId="07DA3300" w14:textId="77777777" w:rsidR="00F47471" w:rsidRDefault="00F47471" w:rsidP="00B43428">
      <w:pPr>
        <w:ind w:right="-720"/>
        <w:rPr>
          <w:noProof/>
        </w:rPr>
      </w:pPr>
    </w:p>
    <w:p w14:paraId="58E34D5B" w14:textId="77777777" w:rsidR="00911F67" w:rsidRDefault="00000000" w:rsidP="00473F89">
      <w:pPr>
        <w:pStyle w:val="Heading1"/>
      </w:pPr>
      <w:bookmarkStart w:id="23" w:name="_Toc116386787"/>
      <w:r>
        <w:t>Step 3</w:t>
      </w:r>
      <w:r w:rsidR="00861A0A">
        <w:t xml:space="preserve"> -</w:t>
      </w:r>
      <w:r>
        <w:t xml:space="preserve"> </w:t>
      </w:r>
      <w:r w:rsidR="00716509">
        <w:t>Change Control Coordinator Review</w:t>
      </w:r>
      <w:bookmarkEnd w:id="23"/>
    </w:p>
    <w:p w14:paraId="231B8B67" w14:textId="77777777" w:rsidR="008C0501" w:rsidRDefault="00000000" w:rsidP="00E121A4">
      <w:pPr>
        <w:spacing w:before="120" w:after="120" w:line="240" w:lineRule="auto"/>
        <w:ind w:right="6750"/>
      </w:pPr>
      <w:r>
        <w:rPr>
          <w:noProof/>
        </w:rPr>
        <w:drawing>
          <wp:anchor distT="0" distB="0" distL="114300" distR="114300" simplePos="0" relativeHeight="251734016" behindDoc="0" locked="0" layoutInCell="1" allowOverlap="1" wp14:anchorId="1E90E394" wp14:editId="377770F8">
            <wp:simplePos x="0" y="0"/>
            <wp:positionH relativeFrom="column">
              <wp:posOffset>1744152</wp:posOffset>
            </wp:positionH>
            <wp:positionV relativeFrom="paragraph">
              <wp:posOffset>99364</wp:posOffset>
            </wp:positionV>
            <wp:extent cx="4688122" cy="942112"/>
            <wp:effectExtent l="19050" t="19050" r="17780" b="1079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93"/>
                    <a:stretch>
                      <a:fillRect/>
                    </a:stretch>
                  </pic:blipFill>
                  <pic:spPr>
                    <a:xfrm>
                      <a:off x="0" y="0"/>
                      <a:ext cx="4688122" cy="94211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911F67">
        <w:t xml:space="preserve">At this step in the Change Control Process, </w:t>
      </w:r>
      <w:r w:rsidR="00B6108C">
        <w:t>all users</w:t>
      </w:r>
      <w:r w:rsidR="00911F67">
        <w:t xml:space="preserve"> </w:t>
      </w:r>
      <w:r w:rsidR="00685F96">
        <w:t>with the process role PR</w:t>
      </w:r>
      <w:r w:rsidR="009B7860">
        <w:t>_</w:t>
      </w:r>
      <w:r w:rsidR="00685F96">
        <w:t>CCR</w:t>
      </w:r>
      <w:r w:rsidR="009B7860">
        <w:t>_</w:t>
      </w:r>
      <w:r w:rsidR="00685F96">
        <w:t>CCC assigned to them</w:t>
      </w:r>
      <w:r w:rsidR="00911F67">
        <w:t>, will receive an email Notification</w:t>
      </w:r>
      <w:r>
        <w:t xml:space="preserve">.  </w:t>
      </w:r>
    </w:p>
    <w:p w14:paraId="72BFC51B" w14:textId="77777777" w:rsidR="00911F67" w:rsidRDefault="00000000" w:rsidP="008C0501">
      <w:pPr>
        <w:spacing w:before="120" w:after="120" w:line="240" w:lineRule="auto"/>
        <w:ind w:right="-720"/>
      </w:pPr>
      <w:r>
        <w:t>They will see t</w:t>
      </w:r>
      <w:r w:rsidR="00685F96">
        <w:t xml:space="preserve">he </w:t>
      </w:r>
      <w:r w:rsidR="00685F96">
        <w:rPr>
          <w:b/>
        </w:rPr>
        <w:t xml:space="preserve">Step 3 – Change Control Coordinator Review </w:t>
      </w:r>
      <w:r>
        <w:t>task listed in the Process section of their SOLABS QM</w:t>
      </w:r>
      <w:r w:rsidR="00001C08">
        <w:t>10</w:t>
      </w:r>
      <w:r>
        <w:t xml:space="preserve"> HOME Page.</w:t>
      </w:r>
      <w:r w:rsidR="00DA4CCA">
        <w:t xml:space="preserve">  </w:t>
      </w:r>
      <w:r w:rsidR="004E4174">
        <w:t>Any one of them can act on the task.</w:t>
      </w:r>
    </w:p>
    <w:p w14:paraId="41F9A315" w14:textId="77777777" w:rsidR="00155942" w:rsidRDefault="00000000" w:rsidP="008C0501">
      <w:pPr>
        <w:spacing w:before="120" w:after="120" w:line="240" w:lineRule="auto"/>
        <w:ind w:right="-720"/>
        <w:rPr>
          <w:b/>
        </w:rPr>
      </w:pPr>
      <w:r>
        <w:t xml:space="preserve">As the </w:t>
      </w:r>
      <w:r w:rsidR="00097BA1">
        <w:rPr>
          <w:b/>
        </w:rPr>
        <w:t>Change Control</w:t>
      </w:r>
      <w:r w:rsidRPr="00155942">
        <w:rPr>
          <w:b/>
        </w:rPr>
        <w:t xml:space="preserve"> Process</w:t>
      </w:r>
      <w:r>
        <w:t xml:space="preserve"> progresses from Step to Step, </w:t>
      </w:r>
      <w:r w:rsidR="008A2CF2">
        <w:t xml:space="preserve">the information from </w:t>
      </w:r>
      <w:r>
        <w:t xml:space="preserve">each step is added to the </w:t>
      </w:r>
      <w:r w:rsidRPr="004528D6">
        <w:rPr>
          <w:b/>
        </w:rPr>
        <w:t>Process Values</w:t>
      </w:r>
      <w:r>
        <w:t xml:space="preserve"> </w:t>
      </w:r>
      <w:r w:rsidR="00C27B71">
        <w:t>t</w:t>
      </w:r>
      <w:r>
        <w:t xml:space="preserve">able so that it is available for those acting on later steps to review.   </w:t>
      </w:r>
      <w:r w:rsidR="00DA4CCA">
        <w:t>If the process goes back to a previous step at any point, and then progresses again, all that detail will be captured as well.</w:t>
      </w:r>
      <w:r w:rsidR="008A2CF2">
        <w:t xml:space="preserve">  </w:t>
      </w:r>
      <w:r>
        <w:t xml:space="preserve">If </w:t>
      </w:r>
      <w:r w:rsidRPr="00C27B71">
        <w:rPr>
          <w:b/>
        </w:rPr>
        <w:t>Secondary Tasks</w:t>
      </w:r>
      <w:r>
        <w:t xml:space="preserve">, </w:t>
      </w:r>
      <w:r w:rsidRPr="00C27B71">
        <w:rPr>
          <w:b/>
        </w:rPr>
        <w:t>Related Documents</w:t>
      </w:r>
      <w:r>
        <w:t xml:space="preserve"> or </w:t>
      </w:r>
      <w:r w:rsidRPr="00C27B71">
        <w:rPr>
          <w:b/>
        </w:rPr>
        <w:t xml:space="preserve">Related </w:t>
      </w:r>
      <w:r w:rsidR="00C27B71">
        <w:rPr>
          <w:b/>
        </w:rPr>
        <w:t>Processes</w:t>
      </w:r>
      <w:r>
        <w:t xml:space="preserve"> are added along the way, they will be added to the </w:t>
      </w:r>
      <w:r w:rsidRPr="00155942">
        <w:rPr>
          <w:b/>
        </w:rPr>
        <w:t>Related Items</w:t>
      </w:r>
      <w:r w:rsidR="00C27B71">
        <w:t xml:space="preserve"> section</w:t>
      </w:r>
      <w:r>
        <w:rPr>
          <w:b/>
        </w:rPr>
        <w:t>.</w:t>
      </w:r>
    </w:p>
    <w:p w14:paraId="20F2234A" w14:textId="77777777" w:rsidR="00155942" w:rsidRDefault="00000000" w:rsidP="008C0501">
      <w:pPr>
        <w:spacing w:before="120" w:after="120" w:line="240" w:lineRule="auto"/>
        <w:ind w:right="-720"/>
      </w:pPr>
      <w:r>
        <w:rPr>
          <w:noProof/>
        </w:rPr>
        <w:drawing>
          <wp:anchor distT="0" distB="0" distL="114300" distR="114300" simplePos="0" relativeHeight="251695104" behindDoc="0" locked="0" layoutInCell="1" allowOverlap="1" wp14:anchorId="7C35A984" wp14:editId="31B51B79">
            <wp:simplePos x="0" y="0"/>
            <wp:positionH relativeFrom="column">
              <wp:posOffset>3084637</wp:posOffset>
            </wp:positionH>
            <wp:positionV relativeFrom="paragraph">
              <wp:posOffset>579893</wp:posOffset>
            </wp:positionV>
            <wp:extent cx="3186816" cy="4695979"/>
            <wp:effectExtent l="19050" t="19050" r="13970" b="952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
                    <pic:cNvPicPr/>
                  </pic:nvPicPr>
                  <pic:blipFill>
                    <a:blip r:embed="rId94"/>
                    <a:stretch>
                      <a:fillRect/>
                    </a:stretch>
                  </pic:blipFill>
                  <pic:spPr>
                    <a:xfrm>
                      <a:off x="0" y="0"/>
                      <a:ext cx="3186816" cy="469597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s mentioned previously, with each Primary Task assignment, Users can use the </w:t>
      </w:r>
      <w:r w:rsidRPr="00C27B71">
        <w:rPr>
          <w:b/>
        </w:rPr>
        <w:t>View</w:t>
      </w:r>
      <w:r>
        <w:t xml:space="preserve"> option from their HOME Page to see the </w:t>
      </w:r>
      <w:r w:rsidR="00097BA1" w:rsidRPr="00097BA1">
        <w:rPr>
          <w:b/>
        </w:rPr>
        <w:t>Process Details</w:t>
      </w:r>
      <w:r w:rsidR="00097BA1">
        <w:t xml:space="preserve"> </w:t>
      </w:r>
      <w:r>
        <w:t>screen</w:t>
      </w:r>
      <w:r w:rsidR="00DA4CCA">
        <w:t>, to Expand the Process Values table</w:t>
      </w:r>
      <w:r>
        <w:t xml:space="preserve"> </w:t>
      </w:r>
      <w:r w:rsidR="00DA4CCA">
        <w:t xml:space="preserve">for additional details </w:t>
      </w:r>
      <w:r>
        <w:t xml:space="preserve">and </w:t>
      </w:r>
      <w:r w:rsidR="004528D6">
        <w:t xml:space="preserve">to toggle back and forth between the Process and any Related Items.   </w:t>
      </w:r>
    </w:p>
    <w:bookmarkStart w:id="24" w:name="_Toc116386788"/>
    <w:p w14:paraId="04408C61" w14:textId="77777777" w:rsidR="00DA4CCA" w:rsidRDefault="00000000" w:rsidP="008F75D4">
      <w:pPr>
        <w:pStyle w:val="Heading2"/>
      </w:pPr>
      <w:r>
        <w:rPr>
          <w:noProof/>
        </w:rPr>
        <mc:AlternateContent>
          <mc:Choice Requires="wps">
            <w:drawing>
              <wp:anchor distT="0" distB="0" distL="114300" distR="114300" simplePos="0" relativeHeight="251704320" behindDoc="0" locked="0" layoutInCell="1" allowOverlap="1" wp14:anchorId="0BEBC7CD" wp14:editId="6F5CCAF4">
                <wp:simplePos x="0" y="0"/>
                <wp:positionH relativeFrom="column">
                  <wp:posOffset>3657600</wp:posOffset>
                </wp:positionH>
                <wp:positionV relativeFrom="paragraph">
                  <wp:posOffset>56184</wp:posOffset>
                </wp:positionV>
                <wp:extent cx="1771650" cy="174514"/>
                <wp:effectExtent l="0" t="0" r="19050" b="16510"/>
                <wp:wrapNone/>
                <wp:docPr id="79" name="Oval 79"/>
                <wp:cNvGraphicFramePr/>
                <a:graphic xmlns:a="http://schemas.openxmlformats.org/drawingml/2006/main">
                  <a:graphicData uri="http://schemas.microsoft.com/office/word/2010/wordprocessingShape">
                    <wps:wsp>
                      <wps:cNvSpPr/>
                      <wps:spPr>
                        <a:xfrm>
                          <a:off x="0" y="0"/>
                          <a:ext cx="1771650" cy="174514"/>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79" o:spid="_x0000_s1074" style="width:139.5pt;height:13.75pt;margin-top:4.4pt;margin-left:4in;mso-height-percent:0;mso-height-relative:margin;mso-width-percent:0;mso-width-relative:margin;mso-wrap-distance-bottom:0;mso-wrap-distance-left:9pt;mso-wrap-distance-right:9pt;mso-wrap-distance-top:0;mso-wrap-style:square;position:absolute;visibility:visible;v-text-anchor:middle;z-index:251705344" filled="f" strokecolor="#ffc000" strokeweight="2pt"/>
            </w:pict>
          </mc:Fallback>
        </mc:AlternateContent>
      </w:r>
      <w:r>
        <w:t xml:space="preserve">Acting on the </w:t>
      </w:r>
      <w:r w:rsidR="00716509">
        <w:t>Change Control Coordinator Review</w:t>
      </w:r>
      <w:r>
        <w:t xml:space="preserve"> Task</w:t>
      </w:r>
      <w:bookmarkEnd w:id="24"/>
    </w:p>
    <w:p w14:paraId="3B560515" w14:textId="77777777" w:rsidR="004851E8" w:rsidRPr="008A2CF2" w:rsidRDefault="00000000" w:rsidP="00E121A4">
      <w:pPr>
        <w:tabs>
          <w:tab w:val="left" w:pos="4050"/>
          <w:tab w:val="left" w:pos="4320"/>
        </w:tabs>
        <w:spacing w:before="120" w:after="120" w:line="240" w:lineRule="auto"/>
        <w:ind w:right="4680"/>
        <w:rPr>
          <w:b/>
          <w:color w:val="FF0000"/>
        </w:rPr>
      </w:pPr>
      <w:r w:rsidRPr="00F85C19">
        <w:t xml:space="preserve">When </w:t>
      </w:r>
      <w:r w:rsidR="008A2CF2">
        <w:t>a</w:t>
      </w:r>
      <w:r w:rsidRPr="00BB6434">
        <w:rPr>
          <w:b/>
        </w:rPr>
        <w:t xml:space="preserve"> </w:t>
      </w:r>
      <w:r w:rsidR="008A2CF2">
        <w:rPr>
          <w:b/>
        </w:rPr>
        <w:t>Change Control Coordinator Review</w:t>
      </w:r>
      <w:r w:rsidR="008A2CF2">
        <w:t xml:space="preserve"> assignee</w:t>
      </w:r>
      <w:r w:rsidRPr="00BB6434">
        <w:rPr>
          <w:b/>
        </w:rPr>
        <w:t xml:space="preserve"> </w:t>
      </w:r>
      <w:r w:rsidRPr="00F85C19">
        <w:t>clicks on the</w:t>
      </w:r>
      <w:r w:rsidRPr="00BB6434">
        <w:rPr>
          <w:b/>
        </w:rPr>
        <w:t xml:space="preserve"> </w:t>
      </w:r>
      <w:r>
        <w:rPr>
          <w:b/>
        </w:rPr>
        <w:t>Act on</w:t>
      </w:r>
      <w:r w:rsidRPr="00BB6434">
        <w:rPr>
          <w:b/>
        </w:rPr>
        <w:t xml:space="preserve"> </w:t>
      </w:r>
      <w:r w:rsidRPr="00F85C19">
        <w:t>option</w:t>
      </w:r>
      <w:r>
        <w:t xml:space="preserve"> to the right of the Process Task, they will go immediately to the </w:t>
      </w:r>
      <w:r w:rsidRPr="00AD0099">
        <w:rPr>
          <w:b/>
        </w:rPr>
        <w:t>Act on</w:t>
      </w:r>
      <w:r>
        <w:t xml:space="preserve"> screen for </w:t>
      </w:r>
      <w:r w:rsidR="008A2CF2">
        <w:rPr>
          <w:b/>
        </w:rPr>
        <w:t>Step 3 – Change Control Coordinator Review.</w:t>
      </w:r>
      <w:r w:rsidR="008A2CF2" w:rsidRPr="008A2CF2">
        <w:rPr>
          <w:noProof/>
        </w:rPr>
        <w:t xml:space="preserve"> </w:t>
      </w:r>
    </w:p>
    <w:p w14:paraId="6E0DD808" w14:textId="77777777" w:rsidR="004851E8" w:rsidRDefault="00000000" w:rsidP="00E121A4">
      <w:pPr>
        <w:tabs>
          <w:tab w:val="left" w:pos="4050"/>
          <w:tab w:val="left" w:pos="4320"/>
        </w:tabs>
        <w:spacing w:before="120" w:after="120" w:line="240" w:lineRule="auto"/>
        <w:ind w:right="4680"/>
      </w:pPr>
      <w:r>
        <w:t xml:space="preserve">As described </w:t>
      </w:r>
      <w:r w:rsidR="004A0E99">
        <w:t>previously</w:t>
      </w:r>
      <w:r>
        <w:t xml:space="preserve">, the person can use the </w:t>
      </w:r>
      <w:r w:rsidRPr="00FA2419">
        <w:rPr>
          <w:b/>
        </w:rPr>
        <w:t>Expand all</w:t>
      </w:r>
      <w:r>
        <w:t xml:space="preserve"> option under the </w:t>
      </w:r>
      <w:r w:rsidRPr="00FA2419">
        <w:rPr>
          <w:b/>
        </w:rPr>
        <w:t xml:space="preserve">Process Values </w:t>
      </w:r>
      <w:r>
        <w:t>t</w:t>
      </w:r>
      <w:r w:rsidRPr="00E32917">
        <w:t>able</w:t>
      </w:r>
      <w:r>
        <w:t xml:space="preserve"> to see all information entered </w:t>
      </w:r>
      <w:r w:rsidR="008A2CF2">
        <w:t>at Steps 1 and 2 of the process</w:t>
      </w:r>
      <w:r>
        <w:t xml:space="preserve">. </w:t>
      </w:r>
      <w:r w:rsidR="008A2CF2">
        <w:t xml:space="preserve"> They can also review all </w:t>
      </w:r>
      <w:r w:rsidR="008A2CF2" w:rsidRPr="008A2CF2">
        <w:rPr>
          <w:b/>
        </w:rPr>
        <w:t>Related Items</w:t>
      </w:r>
      <w:r w:rsidR="008A2CF2">
        <w:t>.</w:t>
      </w:r>
    </w:p>
    <w:p w14:paraId="2425B035" w14:textId="77777777" w:rsidR="004851E8" w:rsidRDefault="00000000" w:rsidP="00E121A4">
      <w:pPr>
        <w:tabs>
          <w:tab w:val="left" w:pos="4050"/>
          <w:tab w:val="left" w:pos="4320"/>
        </w:tabs>
        <w:spacing w:before="120" w:after="120" w:line="240" w:lineRule="auto"/>
        <w:ind w:right="4680"/>
      </w:pPr>
      <w:r>
        <w:rPr>
          <w:noProof/>
        </w:rPr>
        <mc:AlternateContent>
          <mc:Choice Requires="wps">
            <w:drawing>
              <wp:anchor distT="45720" distB="45720" distL="114300" distR="114300" simplePos="0" relativeHeight="251931648" behindDoc="0" locked="0" layoutInCell="1" allowOverlap="1" wp14:anchorId="55E2D76B" wp14:editId="7A6F098C">
                <wp:simplePos x="0" y="0"/>
                <wp:positionH relativeFrom="column">
                  <wp:posOffset>4324985</wp:posOffset>
                </wp:positionH>
                <wp:positionV relativeFrom="paragraph">
                  <wp:posOffset>334341</wp:posOffset>
                </wp:positionV>
                <wp:extent cx="1741170" cy="1628775"/>
                <wp:effectExtent l="0" t="0" r="11430" b="17145"/>
                <wp:wrapSquare wrapText="bothSides"/>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1170" cy="1628775"/>
                        </a:xfrm>
                        <a:prstGeom prst="rect">
                          <a:avLst/>
                        </a:prstGeom>
                        <a:solidFill>
                          <a:srgbClr val="FFFFFF"/>
                        </a:solidFill>
                        <a:ln w="9525">
                          <a:solidFill>
                            <a:srgbClr val="000000"/>
                          </a:solidFill>
                          <a:miter lim="800000"/>
                          <a:headEnd/>
                          <a:tailEnd/>
                        </a:ln>
                      </wps:spPr>
                      <wps:txbx>
                        <w:txbxContent>
                          <w:p w14:paraId="292AC1AE" w14:textId="77777777" w:rsidR="00FC3344" w:rsidRPr="00E121A4" w:rsidRDefault="00000000">
                            <w:pPr>
                              <w:rPr>
                                <w:b/>
                                <w:bCs/>
                              </w:rPr>
                            </w:pPr>
                            <w:r w:rsidRPr="00E121A4">
                              <w:rPr>
                                <w:b/>
                                <w:bCs/>
                              </w:rPr>
                              <w:t>These fields will be displayed more clearly displayed and described starting on the next page.</w:t>
                            </w:r>
                          </w:p>
                        </w:txbxContent>
                      </wps:txbx>
                      <wps:bodyPr rot="0" vert="horz" wrap="square"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5" type="#_x0000_t202" style="width:137.1pt;height:128.25pt;margin-top:26.35pt;margin-left:340.55pt;mso-height-percent:200;mso-height-relative:margin;mso-width-percent:0;mso-width-relative:margin;mso-wrap-distance-bottom:3.6pt;mso-wrap-distance-left:9pt;mso-wrap-distance-right:9pt;mso-wrap-distance-top:3.6pt;mso-wrap-style:square;position:absolute;visibility:visible;v-text-anchor:top;z-index:251932672">
                <v:textbox style="mso-fit-shape-to-text:t">
                  <w:txbxContent>
                    <w:p w:rsidR="00FC3344" w:rsidRPr="00E121A4" w14:paraId="3A58A279" w14:textId="77777777">
                      <w:pPr>
                        <w:rPr>
                          <w:b/>
                          <w:bCs/>
                        </w:rPr>
                      </w:pPr>
                      <w:r w:rsidRPr="00E121A4">
                        <w:rPr>
                          <w:b/>
                          <w:bCs/>
                        </w:rPr>
                        <w:t>These fields will be displayed more clearly displayed and described starting on the next page.</w:t>
                      </w:r>
                    </w:p>
                  </w:txbxContent>
                </v:textbox>
                <w10:wrap type="square"/>
              </v:shape>
            </w:pict>
          </mc:Fallback>
        </mc:AlternateContent>
      </w:r>
      <w:r w:rsidR="00E948E3">
        <w:t>The</w:t>
      </w:r>
      <w:r w:rsidR="004851E8">
        <w:t xml:space="preserve"> options to Link Documents, Link Processes, Review/Modify/Remove/Add Secondary Tasks and </w:t>
      </w:r>
      <w:r w:rsidR="008A2CF2">
        <w:t>initiate additional Related Processes or Document Control Processes</w:t>
      </w:r>
      <w:r w:rsidR="00E948E3">
        <w:t xml:space="preserve"> are enabled at Step 3 as well.</w:t>
      </w:r>
    </w:p>
    <w:p w14:paraId="54E59A20" w14:textId="77777777" w:rsidR="00FB7FEF" w:rsidRDefault="00000000" w:rsidP="00E121A4">
      <w:pPr>
        <w:tabs>
          <w:tab w:val="left" w:pos="2520"/>
          <w:tab w:val="left" w:pos="2790"/>
          <w:tab w:val="left" w:pos="3240"/>
          <w:tab w:val="left" w:pos="4050"/>
          <w:tab w:val="left" w:pos="4320"/>
        </w:tabs>
        <w:spacing w:before="120" w:after="120" w:line="240" w:lineRule="auto"/>
        <w:ind w:right="4680"/>
      </w:pPr>
      <w:r>
        <w:t xml:space="preserve">The </w:t>
      </w:r>
      <w:r w:rsidRPr="00E948E3">
        <w:rPr>
          <w:b/>
        </w:rPr>
        <w:t>Implementation Status</w:t>
      </w:r>
      <w:r>
        <w:t xml:space="preserve"> field is not editable.  It will display </w:t>
      </w:r>
      <w:r w:rsidRPr="00E948E3">
        <w:rPr>
          <w:b/>
        </w:rPr>
        <w:t>On Time</w:t>
      </w:r>
      <w:r>
        <w:t xml:space="preserve"> if today’s date is on or before the </w:t>
      </w:r>
      <w:r>
        <w:rPr>
          <w:b/>
        </w:rPr>
        <w:t>Proposed Implementation Date</w:t>
      </w:r>
      <w:r>
        <w:t xml:space="preserve"> and </w:t>
      </w:r>
      <w:r w:rsidRPr="00E948E3">
        <w:rPr>
          <w:b/>
        </w:rPr>
        <w:t>Overdue</w:t>
      </w:r>
      <w:r>
        <w:t xml:space="preserve"> if that date has passed.  In that case a field to enter a Follow-Up Date is enabled.</w:t>
      </w:r>
    </w:p>
    <w:p w14:paraId="0756924C" w14:textId="77777777" w:rsidR="00670F8C" w:rsidRDefault="00000000" w:rsidP="00E121A4">
      <w:pPr>
        <w:tabs>
          <w:tab w:val="left" w:pos="2520"/>
          <w:tab w:val="left" w:pos="2790"/>
          <w:tab w:val="left" w:pos="3240"/>
          <w:tab w:val="left" w:pos="4050"/>
          <w:tab w:val="left" w:pos="4320"/>
        </w:tabs>
        <w:spacing w:before="120" w:after="120" w:line="240" w:lineRule="auto"/>
        <w:ind w:right="4680"/>
      </w:pPr>
      <w:r>
        <w:rPr>
          <w:noProof/>
        </w:rPr>
        <w:drawing>
          <wp:anchor distT="0" distB="0" distL="114300" distR="114300" simplePos="0" relativeHeight="251766784" behindDoc="0" locked="0" layoutInCell="1" allowOverlap="1" wp14:anchorId="10CE2C5C" wp14:editId="5088797F">
            <wp:simplePos x="0" y="0"/>
            <wp:positionH relativeFrom="column">
              <wp:posOffset>842838</wp:posOffset>
            </wp:positionH>
            <wp:positionV relativeFrom="paragraph">
              <wp:posOffset>29044</wp:posOffset>
            </wp:positionV>
            <wp:extent cx="1140543" cy="335913"/>
            <wp:effectExtent l="19050" t="19050" r="21590" b="2667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
                    <pic:cNvPicPr/>
                  </pic:nvPicPr>
                  <pic:blipFill>
                    <a:blip r:embed="rId95"/>
                    <a:stretch>
                      <a:fillRect/>
                    </a:stretch>
                  </pic:blipFill>
                  <pic:spPr>
                    <a:xfrm>
                      <a:off x="0" y="0"/>
                      <a:ext cx="1181694" cy="34803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F372AD4" w14:textId="77777777" w:rsidR="0051778F" w:rsidRDefault="0051778F" w:rsidP="00E121A4">
      <w:pPr>
        <w:tabs>
          <w:tab w:val="left" w:pos="2520"/>
          <w:tab w:val="left" w:pos="2790"/>
          <w:tab w:val="left" w:pos="3240"/>
          <w:tab w:val="left" w:pos="4050"/>
          <w:tab w:val="left" w:pos="4320"/>
        </w:tabs>
        <w:spacing w:before="120" w:after="120" w:line="240" w:lineRule="auto"/>
        <w:ind w:right="4680"/>
      </w:pPr>
    </w:p>
    <w:p w14:paraId="2272C9DB" w14:textId="77777777" w:rsidR="00670F8C" w:rsidRDefault="00670F8C" w:rsidP="00E121A4">
      <w:pPr>
        <w:tabs>
          <w:tab w:val="left" w:pos="2520"/>
          <w:tab w:val="left" w:pos="2790"/>
          <w:tab w:val="left" w:pos="3240"/>
          <w:tab w:val="left" w:pos="4050"/>
          <w:tab w:val="left" w:pos="4320"/>
        </w:tabs>
        <w:spacing w:before="120" w:after="120" w:line="240" w:lineRule="auto"/>
        <w:ind w:right="4680"/>
      </w:pPr>
    </w:p>
    <w:p w14:paraId="28B68AEF" w14:textId="77777777" w:rsidR="00E948E3" w:rsidRDefault="00000000" w:rsidP="00E121A4">
      <w:pPr>
        <w:tabs>
          <w:tab w:val="left" w:pos="6480"/>
        </w:tabs>
        <w:spacing w:before="40" w:after="40" w:line="240" w:lineRule="auto"/>
        <w:ind w:left="6480" w:right="-720"/>
      </w:pPr>
      <w:r>
        <w:rPr>
          <w:noProof/>
        </w:rPr>
        <w:drawing>
          <wp:anchor distT="0" distB="0" distL="114300" distR="114300" simplePos="0" relativeHeight="251769856" behindDoc="0" locked="0" layoutInCell="1" allowOverlap="1" wp14:anchorId="1EA9E032" wp14:editId="760A9695">
            <wp:simplePos x="0" y="0"/>
            <wp:positionH relativeFrom="column">
              <wp:posOffset>19050</wp:posOffset>
            </wp:positionH>
            <wp:positionV relativeFrom="paragraph">
              <wp:posOffset>66233</wp:posOffset>
            </wp:positionV>
            <wp:extent cx="3884211" cy="3074008"/>
            <wp:effectExtent l="19050" t="19050" r="21590" b="1270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
                    <pic:cNvPicPr/>
                  </pic:nvPicPr>
                  <pic:blipFill>
                    <a:blip r:embed="rId96"/>
                    <a:stretch>
                      <a:fillRect/>
                    </a:stretch>
                  </pic:blipFill>
                  <pic:spPr>
                    <a:xfrm>
                      <a:off x="0" y="0"/>
                      <a:ext cx="3896438" cy="30836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Change Control Coordinator will use the Approval to Proceed Interdepartmental Assignment section to assign appropriate interdepartmental approvals for the change being proposed.  </w:t>
      </w:r>
      <w:r w:rsidR="006364CB">
        <w:t>At least one person must be selected.</w:t>
      </w:r>
    </w:p>
    <w:p w14:paraId="7DFCCB63" w14:textId="77777777" w:rsidR="006364CB" w:rsidRDefault="00000000">
      <w:pPr>
        <w:pStyle w:val="ListParagraph"/>
        <w:numPr>
          <w:ilvl w:val="0"/>
          <w:numId w:val="4"/>
        </w:numPr>
        <w:tabs>
          <w:tab w:val="left" w:pos="6480"/>
        </w:tabs>
        <w:spacing w:before="40" w:after="40" w:line="240" w:lineRule="auto"/>
        <w:ind w:left="6840" w:right="-720"/>
        <w:contextualSpacing w:val="0"/>
      </w:pPr>
      <w:r>
        <w:t xml:space="preserve">If the </w:t>
      </w:r>
      <w:r w:rsidRPr="006364CB">
        <w:rPr>
          <w:b/>
        </w:rPr>
        <w:t>Filter by</w:t>
      </w:r>
      <w:r>
        <w:t xml:space="preserve"> is selected as Active users, the </w:t>
      </w:r>
      <w:r w:rsidRPr="006364CB">
        <w:rPr>
          <w:b/>
        </w:rPr>
        <w:t xml:space="preserve">Available </w:t>
      </w:r>
      <w:r>
        <w:t xml:space="preserve">section will display a list of all </w:t>
      </w:r>
      <w:r w:rsidRPr="006364CB">
        <w:rPr>
          <w:b/>
        </w:rPr>
        <w:t>Active Users</w:t>
      </w:r>
      <w:r>
        <w:t>.</w:t>
      </w:r>
    </w:p>
    <w:p w14:paraId="661389A0" w14:textId="77777777" w:rsidR="006364CB" w:rsidRDefault="00000000">
      <w:pPr>
        <w:pStyle w:val="ListParagraph"/>
        <w:numPr>
          <w:ilvl w:val="0"/>
          <w:numId w:val="4"/>
        </w:numPr>
        <w:tabs>
          <w:tab w:val="left" w:pos="6480"/>
        </w:tabs>
        <w:spacing w:before="40" w:after="40" w:line="240" w:lineRule="auto"/>
        <w:ind w:left="6840" w:right="-720"/>
        <w:contextualSpacing w:val="0"/>
      </w:pPr>
      <w:r>
        <w:rPr>
          <w:noProof/>
        </w:rPr>
        <w:drawing>
          <wp:anchor distT="0" distB="0" distL="114300" distR="114300" simplePos="0" relativeHeight="251843584" behindDoc="0" locked="0" layoutInCell="1" allowOverlap="1" wp14:anchorId="0F3FC9B8" wp14:editId="1D2A476D">
            <wp:simplePos x="0" y="0"/>
            <wp:positionH relativeFrom="column">
              <wp:posOffset>670891</wp:posOffset>
            </wp:positionH>
            <wp:positionV relativeFrom="paragraph">
              <wp:posOffset>1158847</wp:posOffset>
            </wp:positionV>
            <wp:extent cx="966911" cy="531008"/>
            <wp:effectExtent l="19050" t="19050" r="24130" b="2159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
                    <pic:cNvPicPr/>
                  </pic:nvPicPr>
                  <pic:blipFill>
                    <a:blip r:embed="rId97"/>
                    <a:stretch>
                      <a:fillRect/>
                    </a:stretch>
                  </pic:blipFill>
                  <pic:spPr>
                    <a:xfrm>
                      <a:off x="0" y="0"/>
                      <a:ext cx="966911" cy="53100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6048B">
        <w:rPr>
          <w:noProof/>
        </w:rPr>
        <w:drawing>
          <wp:anchor distT="0" distB="0" distL="114300" distR="114300" simplePos="0" relativeHeight="251811840" behindDoc="0" locked="0" layoutInCell="1" allowOverlap="1" wp14:anchorId="7A02E12F" wp14:editId="5B85B7F1">
            <wp:simplePos x="0" y="0"/>
            <wp:positionH relativeFrom="column">
              <wp:posOffset>2229457</wp:posOffset>
            </wp:positionH>
            <wp:positionV relativeFrom="paragraph">
              <wp:posOffset>353735</wp:posOffset>
            </wp:positionV>
            <wp:extent cx="1245208" cy="1308258"/>
            <wp:effectExtent l="19050" t="19050" r="12700" b="2540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
                    <pic:cNvPicPr/>
                  </pic:nvPicPr>
                  <pic:blipFill>
                    <a:blip r:embed="rId98"/>
                    <a:stretch>
                      <a:fillRect/>
                    </a:stretch>
                  </pic:blipFill>
                  <pic:spPr>
                    <a:xfrm>
                      <a:off x="0" y="0"/>
                      <a:ext cx="1245208" cy="130825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901730">
        <w:rPr>
          <w:noProof/>
        </w:rPr>
        <mc:AlternateContent>
          <mc:Choice Requires="wps">
            <w:drawing>
              <wp:anchor distT="0" distB="0" distL="114300" distR="114300" simplePos="0" relativeHeight="251850752" behindDoc="0" locked="0" layoutInCell="1" allowOverlap="1" wp14:anchorId="33EE79BC" wp14:editId="5EC0EB53">
                <wp:simplePos x="0" y="0"/>
                <wp:positionH relativeFrom="column">
                  <wp:posOffset>1530985</wp:posOffset>
                </wp:positionH>
                <wp:positionV relativeFrom="paragraph">
                  <wp:posOffset>1469390</wp:posOffset>
                </wp:positionV>
                <wp:extent cx="723900" cy="193675"/>
                <wp:effectExtent l="19050" t="19050" r="19050" b="34925"/>
                <wp:wrapNone/>
                <wp:docPr id="54" name="Arrow: Striped Right 54"/>
                <wp:cNvGraphicFramePr/>
                <a:graphic xmlns:a="http://schemas.openxmlformats.org/drawingml/2006/main">
                  <a:graphicData uri="http://schemas.microsoft.com/office/word/2010/wordprocessingShape">
                    <wps:wsp>
                      <wps:cNvSpPr/>
                      <wps:spPr>
                        <a:xfrm rot="10800000">
                          <a:off x="0" y="0"/>
                          <a:ext cx="723900" cy="193675"/>
                        </a:xfrm>
                        <a:prstGeom prst="striped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shapetype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Arrow: Striped Right 54" o:spid="_x0000_s1076" type="#_x0000_t93" style="width:57pt;height:15.25pt;margin-top:115.7pt;margin-left:120.55pt;mso-height-percent:0;mso-height-relative:margin;mso-wrap-distance-bottom:0;mso-wrap-distance-left:9pt;mso-wrap-distance-right:9pt;mso-wrap-distance-top:0;mso-wrap-style:square;position:absolute;rotation:180;visibility:visible;v-text-anchor:middle;z-index:251851776" adj="18711" fillcolor="#4f81bd" strokecolor="#243f60" strokeweight="2pt"/>
            </w:pict>
          </mc:Fallback>
        </mc:AlternateContent>
      </w:r>
      <w:r w:rsidR="0036048B">
        <w:t xml:space="preserve">If the </w:t>
      </w:r>
      <w:r w:rsidR="0036048B" w:rsidRPr="006364CB">
        <w:rPr>
          <w:b/>
        </w:rPr>
        <w:t>Filter by</w:t>
      </w:r>
      <w:r w:rsidR="0036048B">
        <w:t xml:space="preserve"> is selected as </w:t>
      </w:r>
      <w:r w:rsidR="0036048B" w:rsidRPr="006364CB">
        <w:rPr>
          <w:b/>
        </w:rPr>
        <w:t>Department</w:t>
      </w:r>
      <w:r w:rsidR="0036048B">
        <w:t xml:space="preserve">, the </w:t>
      </w:r>
      <w:r w:rsidR="0036048B" w:rsidRPr="006364CB">
        <w:rPr>
          <w:b/>
        </w:rPr>
        <w:t>Available sub-filters</w:t>
      </w:r>
      <w:r w:rsidR="0036048B">
        <w:t xml:space="preserve"> section will display a list of all </w:t>
      </w:r>
      <w:r w:rsidR="0036048B" w:rsidRPr="006364CB">
        <w:rPr>
          <w:b/>
        </w:rPr>
        <w:t>Active Departments</w:t>
      </w:r>
      <w:r w:rsidR="0036048B">
        <w:t>.  When one or more departments are selected, the Available section will display only the Users who are assigned the Security Roles for those departments.</w:t>
      </w:r>
    </w:p>
    <w:p w14:paraId="1693B849" w14:textId="77777777" w:rsidR="00E121A4" w:rsidRDefault="00000000" w:rsidP="004827AB">
      <w:pPr>
        <w:spacing w:before="120" w:after="240" w:line="240" w:lineRule="auto"/>
        <w:ind w:right="-720"/>
        <w:rPr>
          <w:noProof/>
        </w:rPr>
      </w:pPr>
      <w:r w:rsidRPr="006364CB">
        <w:rPr>
          <w:noProof/>
        </w:rPr>
        <w:t xml:space="preserve"> </w:t>
      </w:r>
    </w:p>
    <w:p w14:paraId="3C119758" w14:textId="77777777" w:rsidR="00E948E3" w:rsidRDefault="00000000" w:rsidP="00E121A4">
      <w:pPr>
        <w:spacing w:before="120" w:after="120" w:line="240" w:lineRule="auto"/>
        <w:ind w:right="-720"/>
      </w:pPr>
      <w:r>
        <w:t xml:space="preserve">Select the appropriate people and then click on the </w:t>
      </w:r>
      <w:r w:rsidRPr="004827AB">
        <w:rPr>
          <w:b/>
        </w:rPr>
        <w:t>+ADD</w:t>
      </w:r>
      <w:r>
        <w:t xml:space="preserve"> button to </w:t>
      </w:r>
      <w:r w:rsidR="004827AB">
        <w:t xml:space="preserve">add those Users to the </w:t>
      </w:r>
      <w:r w:rsidR="004827AB" w:rsidRPr="004827AB">
        <w:rPr>
          <w:b/>
        </w:rPr>
        <w:t>Assigned</w:t>
      </w:r>
      <w:r w:rsidR="004827AB">
        <w:t xml:space="preserve"> section.  When a CCR Review Decision of Approved is Submitted and Confirmed for Step 3, this will be the list of Users who will receive a Notification to Act on </w:t>
      </w:r>
      <w:r w:rsidR="004827AB" w:rsidRPr="004827AB">
        <w:rPr>
          <w:b/>
        </w:rPr>
        <w:t>Step 4 – Change Control Interdepartmental Review</w:t>
      </w:r>
      <w:r w:rsidR="004827AB">
        <w:t>.</w:t>
      </w:r>
    </w:p>
    <w:p w14:paraId="09E7E81C" w14:textId="77777777" w:rsidR="004827AB" w:rsidRDefault="00000000" w:rsidP="00E121A4">
      <w:pPr>
        <w:tabs>
          <w:tab w:val="left" w:pos="3600"/>
          <w:tab w:val="left" w:pos="5310"/>
          <w:tab w:val="left" w:pos="5400"/>
        </w:tabs>
        <w:spacing w:before="120" w:after="120" w:line="240" w:lineRule="auto"/>
        <w:ind w:right="-270"/>
        <w:rPr>
          <w:noProof/>
        </w:rPr>
      </w:pPr>
      <w:r>
        <w:rPr>
          <w:noProof/>
        </w:rPr>
        <w:t xml:space="preserve">As with previous steps, the User acting on Step 3 can </w:t>
      </w:r>
      <w:r w:rsidRPr="0092480C">
        <w:rPr>
          <w:b/>
        </w:rPr>
        <w:t>Link Documents</w:t>
      </w:r>
      <w:r>
        <w:t xml:space="preserve"> or </w:t>
      </w:r>
      <w:r w:rsidRPr="0092480C">
        <w:rPr>
          <w:b/>
        </w:rPr>
        <w:t>Link Processes</w:t>
      </w:r>
      <w:r>
        <w:t xml:space="preserve"> using the right-hand Related Items menu.  The options to initiate new </w:t>
      </w:r>
      <w:r w:rsidRPr="004827AB">
        <w:rPr>
          <w:b/>
        </w:rPr>
        <w:t>Secondary Tasks</w:t>
      </w:r>
      <w:r>
        <w:t xml:space="preserve">, </w:t>
      </w:r>
      <w:r w:rsidRPr="0092480C">
        <w:rPr>
          <w:b/>
        </w:rPr>
        <w:t>Related Process</w:t>
      </w:r>
      <w:r>
        <w:rPr>
          <w:b/>
        </w:rPr>
        <w:t>es</w:t>
      </w:r>
      <w:r>
        <w:t xml:space="preserve"> or a </w:t>
      </w:r>
      <w:r w:rsidRPr="0092480C">
        <w:rPr>
          <w:b/>
        </w:rPr>
        <w:t>Document Control Process</w:t>
      </w:r>
      <w:r>
        <w:t xml:space="preserve"> are also enabled at Step 3.</w:t>
      </w:r>
    </w:p>
    <w:p w14:paraId="20C0252F" w14:textId="77777777" w:rsidR="00E948E3" w:rsidRDefault="00000000" w:rsidP="00E121A4">
      <w:pPr>
        <w:spacing w:before="120" w:after="240" w:line="240" w:lineRule="auto"/>
        <w:ind w:left="6840" w:right="-720"/>
      </w:pPr>
      <w:r>
        <w:rPr>
          <w:noProof/>
        </w:rPr>
        <w:drawing>
          <wp:anchor distT="0" distB="0" distL="114300" distR="114300" simplePos="0" relativeHeight="251854848" behindDoc="0" locked="0" layoutInCell="1" allowOverlap="1" wp14:anchorId="2A10BAAD" wp14:editId="5ED64B6C">
            <wp:simplePos x="0" y="0"/>
            <wp:positionH relativeFrom="column">
              <wp:posOffset>2093208</wp:posOffset>
            </wp:positionH>
            <wp:positionV relativeFrom="paragraph">
              <wp:posOffset>683563</wp:posOffset>
            </wp:positionV>
            <wp:extent cx="2085639" cy="1181597"/>
            <wp:effectExtent l="19050" t="19050" r="10160" b="1905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
                    <pic:cNvPicPr/>
                  </pic:nvPicPr>
                  <pic:blipFill>
                    <a:blip r:embed="rId99"/>
                    <a:stretch>
                      <a:fillRect/>
                    </a:stretch>
                  </pic:blipFill>
                  <pic:spPr>
                    <a:xfrm>
                      <a:off x="0" y="0"/>
                      <a:ext cx="2085639" cy="118159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53824" behindDoc="0" locked="0" layoutInCell="1" allowOverlap="1" wp14:anchorId="5E186080" wp14:editId="683AE869">
            <wp:simplePos x="0" y="0"/>
            <wp:positionH relativeFrom="column">
              <wp:posOffset>1012273</wp:posOffset>
            </wp:positionH>
            <wp:positionV relativeFrom="paragraph">
              <wp:posOffset>552506</wp:posOffset>
            </wp:positionV>
            <wp:extent cx="2048289" cy="1167049"/>
            <wp:effectExtent l="19050" t="19050" r="9525" b="1460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
                    <pic:cNvPicPr/>
                  </pic:nvPicPr>
                  <pic:blipFill>
                    <a:blip r:embed="rId100"/>
                    <a:stretch>
                      <a:fillRect/>
                    </a:stretch>
                  </pic:blipFill>
                  <pic:spPr>
                    <a:xfrm>
                      <a:off x="0" y="0"/>
                      <a:ext cx="2048289" cy="116704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52800" behindDoc="0" locked="0" layoutInCell="1" allowOverlap="1" wp14:anchorId="36F30326" wp14:editId="23CC9E13">
            <wp:simplePos x="0" y="0"/>
            <wp:positionH relativeFrom="column">
              <wp:posOffset>19051</wp:posOffset>
            </wp:positionH>
            <wp:positionV relativeFrom="paragraph">
              <wp:posOffset>28603</wp:posOffset>
            </wp:positionV>
            <wp:extent cx="3916846" cy="1429648"/>
            <wp:effectExtent l="19050" t="19050" r="26670" b="1841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
                    <pic:cNvPicPr/>
                  </pic:nvPicPr>
                  <pic:blipFill>
                    <a:blip r:embed="rId101"/>
                    <a:stretch>
                      <a:fillRect/>
                    </a:stretch>
                  </pic:blipFill>
                  <pic:spPr>
                    <a:xfrm>
                      <a:off x="0" y="0"/>
                      <a:ext cx="4083241" cy="149038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4827AB">
        <w:t>When the Change Control Coordinator is ready, the CCR Review Decision is made.  There are three available options.</w:t>
      </w:r>
    </w:p>
    <w:p w14:paraId="065F3998" w14:textId="77777777" w:rsidR="00381519" w:rsidRDefault="00000000" w:rsidP="00E121A4">
      <w:pPr>
        <w:spacing w:before="120" w:after="240" w:line="240" w:lineRule="auto"/>
        <w:ind w:left="6840" w:right="-720"/>
      </w:pPr>
      <w:r>
        <w:t xml:space="preserve">The </w:t>
      </w:r>
      <w:r w:rsidRPr="00381519">
        <w:rPr>
          <w:b/>
        </w:rPr>
        <w:t>Comments</w:t>
      </w:r>
      <w:r>
        <w:t xml:space="preserve"> field will be mandatory for choices of </w:t>
      </w:r>
      <w:r w:rsidRPr="00381519">
        <w:rPr>
          <w:b/>
        </w:rPr>
        <w:t>Return to initiator with comments for modification</w:t>
      </w:r>
      <w:r>
        <w:t xml:space="preserve"> or </w:t>
      </w:r>
      <w:r w:rsidRPr="00381519">
        <w:rPr>
          <w:b/>
        </w:rPr>
        <w:t>Return to manager</w:t>
      </w:r>
      <w:r>
        <w:t>.</w:t>
      </w:r>
    </w:p>
    <w:p w14:paraId="0E313491" w14:textId="77777777" w:rsidR="00E121A4" w:rsidRDefault="00E121A4" w:rsidP="00E948E3">
      <w:pPr>
        <w:spacing w:before="120" w:after="240" w:line="240" w:lineRule="auto"/>
        <w:ind w:right="4950"/>
      </w:pPr>
    </w:p>
    <w:p w14:paraId="10BA68EF" w14:textId="77777777" w:rsidR="00381519" w:rsidRDefault="00000000">
      <w:pPr>
        <w:pStyle w:val="ListParagraph"/>
        <w:numPr>
          <w:ilvl w:val="0"/>
          <w:numId w:val="3"/>
        </w:numPr>
        <w:spacing w:before="40" w:after="40" w:line="240" w:lineRule="auto"/>
        <w:ind w:left="360" w:right="-720"/>
        <w:contextualSpacing w:val="0"/>
      </w:pPr>
      <w:r>
        <w:t xml:space="preserve">A choice of </w:t>
      </w:r>
      <w:r w:rsidRPr="00D23935">
        <w:rPr>
          <w:b/>
        </w:rPr>
        <w:t>Return to initiator</w:t>
      </w:r>
      <w:r>
        <w:rPr>
          <w:b/>
        </w:rPr>
        <w:t xml:space="preserve"> with comments for modification</w:t>
      </w:r>
      <w:r>
        <w:t xml:space="preserve"> will send the Change Control process back to </w:t>
      </w:r>
      <w:r w:rsidRPr="00E71931">
        <w:rPr>
          <w:b/>
        </w:rPr>
        <w:t>Step 1</w:t>
      </w:r>
      <w:r>
        <w:t xml:space="preserve"> – </w:t>
      </w:r>
      <w:r w:rsidRPr="00E71931">
        <w:rPr>
          <w:b/>
        </w:rPr>
        <w:t>Change Control Request</w:t>
      </w:r>
      <w:r>
        <w:t xml:space="preserve"> so that the Initiator can address the comments.</w:t>
      </w:r>
    </w:p>
    <w:p w14:paraId="5A584C86" w14:textId="77777777" w:rsidR="00381519" w:rsidRDefault="00000000">
      <w:pPr>
        <w:pStyle w:val="ListParagraph"/>
        <w:numPr>
          <w:ilvl w:val="0"/>
          <w:numId w:val="3"/>
        </w:numPr>
        <w:spacing w:before="40" w:after="40" w:line="240" w:lineRule="auto"/>
        <w:ind w:left="360" w:right="-720"/>
        <w:contextualSpacing w:val="0"/>
      </w:pPr>
      <w:r>
        <w:t xml:space="preserve">A choice of </w:t>
      </w:r>
      <w:r>
        <w:rPr>
          <w:b/>
        </w:rPr>
        <w:t>Return to manager</w:t>
      </w:r>
      <w:r>
        <w:t xml:space="preserve"> will send the Change Control process back to Step 2.</w:t>
      </w:r>
    </w:p>
    <w:p w14:paraId="087C9743" w14:textId="77777777" w:rsidR="00E948E3" w:rsidRDefault="00000000">
      <w:pPr>
        <w:pStyle w:val="ListParagraph"/>
        <w:numPr>
          <w:ilvl w:val="0"/>
          <w:numId w:val="3"/>
        </w:numPr>
        <w:spacing w:before="40" w:after="40" w:line="240" w:lineRule="auto"/>
        <w:ind w:left="360" w:right="-720"/>
        <w:contextualSpacing w:val="0"/>
      </w:pPr>
      <w:r>
        <w:t xml:space="preserve">A </w:t>
      </w:r>
      <w:r w:rsidR="009B7860">
        <w:t xml:space="preserve">choice </w:t>
      </w:r>
      <w:r>
        <w:t xml:space="preserve">of </w:t>
      </w:r>
      <w:r w:rsidRPr="009B7860">
        <w:rPr>
          <w:b/>
        </w:rPr>
        <w:t xml:space="preserve">Approve </w:t>
      </w:r>
      <w:r>
        <w:t xml:space="preserve">will progress the process to </w:t>
      </w:r>
      <w:r w:rsidRPr="009B7860">
        <w:rPr>
          <w:b/>
        </w:rPr>
        <w:t>Step 4 – Change Control Interdepartmental Review</w:t>
      </w:r>
      <w:r>
        <w:t>.  It will be assigned to the Users selected at Step 3.</w:t>
      </w:r>
      <w:r w:rsidR="004E4174">
        <w:t xml:space="preserve">  </w:t>
      </w:r>
    </w:p>
    <w:p w14:paraId="2EC38C01" w14:textId="77777777" w:rsidR="00E948E3" w:rsidRDefault="00000000" w:rsidP="00452D1C">
      <w:pPr>
        <w:spacing w:before="120" w:after="120" w:line="240" w:lineRule="auto"/>
        <w:ind w:left="7200" w:right="-720"/>
      </w:pPr>
      <w:r>
        <w:rPr>
          <w:noProof/>
        </w:rPr>
        <mc:AlternateContent>
          <mc:Choice Requires="wps">
            <w:drawing>
              <wp:anchor distT="0" distB="0" distL="114300" distR="114300" simplePos="0" relativeHeight="251709440" behindDoc="0" locked="0" layoutInCell="1" allowOverlap="1" wp14:anchorId="7BD90D80" wp14:editId="50E7D618">
                <wp:simplePos x="0" y="0"/>
                <wp:positionH relativeFrom="column">
                  <wp:posOffset>31778</wp:posOffset>
                </wp:positionH>
                <wp:positionV relativeFrom="paragraph">
                  <wp:posOffset>1048772</wp:posOffset>
                </wp:positionV>
                <wp:extent cx="3267986" cy="375920"/>
                <wp:effectExtent l="0" t="0" r="27940" b="24130"/>
                <wp:wrapNone/>
                <wp:docPr id="314" name="Rectangle: Rounded Corners 314"/>
                <wp:cNvGraphicFramePr/>
                <a:graphic xmlns:a="http://schemas.openxmlformats.org/drawingml/2006/main">
                  <a:graphicData uri="http://schemas.microsoft.com/office/word/2010/wordprocessingShape">
                    <wps:wsp>
                      <wps:cNvSpPr/>
                      <wps:spPr>
                        <a:xfrm>
                          <a:off x="0" y="0"/>
                          <a:ext cx="3267986" cy="37592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314" o:spid="_x0000_s1077" style="width:257.3pt;height:29.6pt;margin-top:82.6pt;margin-left:2.5pt;mso-height-percent:0;mso-height-relative:margin;mso-width-percent:0;mso-width-relative:margin;mso-wrap-distance-bottom:0;mso-wrap-distance-left:9pt;mso-wrap-distance-right:9pt;mso-wrap-distance-top:0;mso-wrap-style:square;position:absolute;visibility:visible;v-text-anchor:middle;z-index:251710464" arcsize="10923f" filled="f" strokecolor="#ffc000" strokeweight="2pt"/>
            </w:pict>
          </mc:Fallback>
        </mc:AlternateContent>
      </w:r>
      <w:r>
        <w:rPr>
          <w:noProof/>
        </w:rPr>
        <w:drawing>
          <wp:anchor distT="0" distB="0" distL="114300" distR="114300" simplePos="0" relativeHeight="251694080" behindDoc="0" locked="0" layoutInCell="1" allowOverlap="1" wp14:anchorId="690D3474" wp14:editId="3AA228E6">
            <wp:simplePos x="0" y="0"/>
            <wp:positionH relativeFrom="column">
              <wp:posOffset>19050</wp:posOffset>
            </wp:positionH>
            <wp:positionV relativeFrom="paragraph">
              <wp:posOffset>18525</wp:posOffset>
            </wp:positionV>
            <wp:extent cx="4378005" cy="5141347"/>
            <wp:effectExtent l="19050" t="19050" r="22860" b="2159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
                    <pic:cNvPicPr/>
                  </pic:nvPicPr>
                  <pic:blipFill>
                    <a:blip r:embed="rId102"/>
                    <a:stretch>
                      <a:fillRect/>
                    </a:stretch>
                  </pic:blipFill>
                  <pic:spPr>
                    <a:xfrm>
                      <a:off x="0" y="0"/>
                      <a:ext cx="4378005" cy="514134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E546F7" w:rsidRPr="00AA090E">
        <w:t xml:space="preserve">The </w:t>
      </w:r>
      <w:r w:rsidR="00E546F7" w:rsidRPr="00E77913">
        <w:rPr>
          <w:b/>
        </w:rPr>
        <w:t>Process Flowchart</w:t>
      </w:r>
      <w:r w:rsidR="00E546F7" w:rsidRPr="00AA090E">
        <w:t xml:space="preserve"> will highlight the next step of the process</w:t>
      </w:r>
      <w:r w:rsidR="00E546F7">
        <w:t xml:space="preserve">.  The </w:t>
      </w:r>
      <w:r w:rsidR="00E546F7" w:rsidRPr="00E77913">
        <w:rPr>
          <w:b/>
        </w:rPr>
        <w:t>Process Details</w:t>
      </w:r>
      <w:r w:rsidR="00E546F7">
        <w:t xml:space="preserve"> screen will display the </w:t>
      </w:r>
      <w:r w:rsidR="00E546F7" w:rsidRPr="00E77913">
        <w:rPr>
          <w:b/>
        </w:rPr>
        <w:t>Current Process Task</w:t>
      </w:r>
      <w:r w:rsidR="00E546F7">
        <w:t xml:space="preserve"> and who it is </w:t>
      </w:r>
      <w:r w:rsidR="00E546F7" w:rsidRPr="00E77913">
        <w:rPr>
          <w:b/>
        </w:rPr>
        <w:t>Currently with.</w:t>
      </w:r>
    </w:p>
    <w:p w14:paraId="1EDED1B7" w14:textId="77777777" w:rsidR="004851E8" w:rsidRDefault="00000000" w:rsidP="00BD499B">
      <w:pPr>
        <w:spacing w:before="120" w:after="240" w:line="240" w:lineRule="auto"/>
      </w:pPr>
      <w:r>
        <w:rPr>
          <w:noProof/>
        </w:rPr>
        <w:drawing>
          <wp:anchor distT="0" distB="0" distL="114300" distR="114300" simplePos="0" relativeHeight="251855872" behindDoc="0" locked="0" layoutInCell="1" allowOverlap="1" wp14:anchorId="7A07C276" wp14:editId="16BC30F1">
            <wp:simplePos x="0" y="0"/>
            <wp:positionH relativeFrom="column">
              <wp:posOffset>2561232</wp:posOffset>
            </wp:positionH>
            <wp:positionV relativeFrom="paragraph">
              <wp:posOffset>23661</wp:posOffset>
            </wp:positionV>
            <wp:extent cx="3367645" cy="1276350"/>
            <wp:effectExtent l="19050" t="19050" r="23495" b="1905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
                    <pic:cNvPicPr/>
                  </pic:nvPicPr>
                  <pic:blipFill>
                    <a:blip r:embed="rId103"/>
                    <a:stretch>
                      <a:fillRect/>
                    </a:stretch>
                  </pic:blipFill>
                  <pic:spPr>
                    <a:xfrm>
                      <a:off x="0" y="0"/>
                      <a:ext cx="3367645" cy="12763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5201AAB" w14:textId="77777777" w:rsidR="004851E8" w:rsidRDefault="00000000" w:rsidP="00BD499B">
      <w:pPr>
        <w:spacing w:before="120" w:after="240" w:line="240" w:lineRule="auto"/>
      </w:pPr>
      <w:r>
        <w:rPr>
          <w:noProof/>
        </w:rPr>
        <mc:AlternateContent>
          <mc:Choice Requires="wps">
            <w:drawing>
              <wp:anchor distT="0" distB="0" distL="114300" distR="114300" simplePos="0" relativeHeight="251933696" behindDoc="0" locked="0" layoutInCell="1" allowOverlap="1" wp14:anchorId="4CAE3BA2" wp14:editId="53328487">
                <wp:simplePos x="0" y="0"/>
                <wp:positionH relativeFrom="column">
                  <wp:posOffset>782430</wp:posOffset>
                </wp:positionH>
                <wp:positionV relativeFrom="paragraph">
                  <wp:posOffset>68194</wp:posOffset>
                </wp:positionV>
                <wp:extent cx="2409245" cy="7951"/>
                <wp:effectExtent l="0" t="57150" r="29210" b="87630"/>
                <wp:wrapNone/>
                <wp:docPr id="316" name="Straight Arrow Connector 316"/>
                <wp:cNvGraphicFramePr/>
                <a:graphic xmlns:a="http://schemas.openxmlformats.org/drawingml/2006/main">
                  <a:graphicData uri="http://schemas.microsoft.com/office/word/2010/wordprocessingShape">
                    <wps:wsp>
                      <wps:cNvCnPr/>
                      <wps:spPr>
                        <a:xfrm>
                          <a:off x="0" y="0"/>
                          <a:ext cx="2409245"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16" o:spid="_x0000_s1078" type="#_x0000_t32" style="width:189.7pt;height:0.65pt;margin-top:5.35pt;margin-left:61.6pt;mso-wrap-distance-bottom:0;mso-wrap-distance-left:9pt;mso-wrap-distance-right:9pt;mso-wrap-distance-top:0;mso-wrap-style:square;position:absolute;visibility:visible;z-index:251934720" strokecolor="#4579b8">
                <v:stroke endarrow="block"/>
              </v:shape>
            </w:pict>
          </mc:Fallback>
        </mc:AlternateContent>
      </w:r>
    </w:p>
    <w:p w14:paraId="1BABED03" w14:textId="77777777" w:rsidR="004851E8" w:rsidRDefault="004851E8" w:rsidP="00BD499B">
      <w:pPr>
        <w:spacing w:before="120" w:after="240" w:line="240" w:lineRule="auto"/>
      </w:pPr>
    </w:p>
    <w:p w14:paraId="2DB04C3B" w14:textId="77777777" w:rsidR="004851E8" w:rsidRDefault="004851E8" w:rsidP="00BD499B">
      <w:pPr>
        <w:spacing w:before="120" w:after="240" w:line="240" w:lineRule="auto"/>
      </w:pPr>
    </w:p>
    <w:p w14:paraId="5F69397D" w14:textId="77777777" w:rsidR="004851E8" w:rsidRDefault="004851E8" w:rsidP="00BD499B">
      <w:pPr>
        <w:spacing w:before="120" w:after="240" w:line="240" w:lineRule="auto"/>
      </w:pPr>
    </w:p>
    <w:p w14:paraId="62CF6A3E" w14:textId="77777777" w:rsidR="004851E8" w:rsidRDefault="004851E8" w:rsidP="00BD499B">
      <w:pPr>
        <w:spacing w:before="120" w:after="240" w:line="240" w:lineRule="auto"/>
      </w:pPr>
    </w:p>
    <w:p w14:paraId="4A2BB3B3" w14:textId="77777777" w:rsidR="004851E8" w:rsidRDefault="004851E8" w:rsidP="00BD499B">
      <w:pPr>
        <w:spacing w:before="120" w:after="240" w:line="240" w:lineRule="auto"/>
      </w:pPr>
    </w:p>
    <w:p w14:paraId="0999B871" w14:textId="77777777" w:rsidR="004851E8" w:rsidRDefault="004851E8" w:rsidP="00BD499B">
      <w:pPr>
        <w:spacing w:before="120" w:after="240" w:line="240" w:lineRule="auto"/>
      </w:pPr>
    </w:p>
    <w:p w14:paraId="6945756E" w14:textId="77777777" w:rsidR="004851E8" w:rsidRDefault="004851E8" w:rsidP="00BD499B">
      <w:pPr>
        <w:spacing w:before="120" w:after="240" w:line="240" w:lineRule="auto"/>
      </w:pPr>
    </w:p>
    <w:p w14:paraId="28B6E783" w14:textId="77777777" w:rsidR="004851E8" w:rsidRDefault="004851E8" w:rsidP="00BD499B">
      <w:pPr>
        <w:spacing w:before="120" w:after="240" w:line="240" w:lineRule="auto"/>
      </w:pPr>
    </w:p>
    <w:p w14:paraId="0BDC4B4F" w14:textId="77777777" w:rsidR="00E546F7" w:rsidRDefault="00E546F7" w:rsidP="00BD499B">
      <w:pPr>
        <w:spacing w:before="120" w:after="240" w:line="240" w:lineRule="auto"/>
      </w:pPr>
    </w:p>
    <w:p w14:paraId="1D41CA74" w14:textId="77777777" w:rsidR="00E546F7" w:rsidRDefault="00E546F7" w:rsidP="00BD499B">
      <w:pPr>
        <w:spacing w:before="120" w:after="240" w:line="240" w:lineRule="auto"/>
      </w:pPr>
    </w:p>
    <w:p w14:paraId="000072D3" w14:textId="77777777" w:rsidR="00452D1C" w:rsidRDefault="00452D1C" w:rsidP="00BD499B">
      <w:pPr>
        <w:spacing w:before="120" w:after="240" w:line="240" w:lineRule="auto"/>
      </w:pPr>
    </w:p>
    <w:p w14:paraId="2C41C259" w14:textId="77777777" w:rsidR="004851E8" w:rsidRDefault="00000000" w:rsidP="00473F89">
      <w:pPr>
        <w:pStyle w:val="Heading1"/>
      </w:pPr>
      <w:bookmarkStart w:id="25" w:name="_Toc116386789"/>
      <w:r>
        <w:t>Step 4</w:t>
      </w:r>
      <w:r w:rsidR="00861A0A">
        <w:t xml:space="preserve"> -</w:t>
      </w:r>
      <w:r>
        <w:t xml:space="preserve"> </w:t>
      </w:r>
      <w:r w:rsidR="00716509">
        <w:t>Change Control Interdepartmental Review</w:t>
      </w:r>
      <w:bookmarkEnd w:id="25"/>
    </w:p>
    <w:p w14:paraId="71C9A4ED" w14:textId="77777777" w:rsidR="00BC43DA" w:rsidRDefault="00000000" w:rsidP="00E121A4">
      <w:pPr>
        <w:spacing w:before="120" w:after="120" w:line="240" w:lineRule="auto"/>
        <w:ind w:right="-720"/>
      </w:pPr>
      <w:r>
        <w:t>At this step in the Change Control Process, the person</w:t>
      </w:r>
      <w:r w:rsidR="004E4174">
        <w:t>(s)</w:t>
      </w:r>
      <w:r>
        <w:t xml:space="preserve"> selected at Step </w:t>
      </w:r>
      <w:r w:rsidR="004E4174">
        <w:t>3</w:t>
      </w:r>
      <w:r>
        <w:t xml:space="preserve"> for </w:t>
      </w:r>
      <w:r w:rsidR="004E4174">
        <w:t>Interdepartmental Review</w:t>
      </w:r>
      <w:r>
        <w:t>, will receive an email Notification and will see</w:t>
      </w:r>
      <w:r w:rsidR="004E4174">
        <w:t xml:space="preserve"> the</w:t>
      </w:r>
      <w:r>
        <w:t xml:space="preserve"> </w:t>
      </w:r>
      <w:r w:rsidR="004E4174">
        <w:rPr>
          <w:b/>
        </w:rPr>
        <w:t>Step 4 – Change Control Interdepartmental Review</w:t>
      </w:r>
      <w:r>
        <w:t xml:space="preserve"> task listed in the Process section of their SOLABS QM</w:t>
      </w:r>
      <w:r w:rsidR="00001C08">
        <w:t>10</w:t>
      </w:r>
      <w:r>
        <w:t xml:space="preserve"> HOME Page.   </w:t>
      </w:r>
      <w:r w:rsidR="004E4174">
        <w:t xml:space="preserve">Each person selected will need to Act on that task.  In this example there were two people assigned the task, so the numbers </w:t>
      </w:r>
      <w:r w:rsidR="004E4174" w:rsidRPr="004E4174">
        <w:rPr>
          <w:b/>
        </w:rPr>
        <w:t>_1</w:t>
      </w:r>
      <w:r w:rsidR="004E4174">
        <w:t xml:space="preserve"> and </w:t>
      </w:r>
      <w:r w:rsidR="004E4174" w:rsidRPr="004E4174">
        <w:rPr>
          <w:b/>
        </w:rPr>
        <w:t>_2</w:t>
      </w:r>
      <w:r w:rsidR="004E4174">
        <w:t xml:space="preserve"> will appear after the task name to differentiate those tasks.</w:t>
      </w:r>
    </w:p>
    <w:p w14:paraId="5FC9027F" w14:textId="77777777" w:rsidR="00BC43DA" w:rsidRDefault="00000000" w:rsidP="00BC43DA">
      <w:r>
        <w:rPr>
          <w:noProof/>
        </w:rPr>
        <w:drawing>
          <wp:anchor distT="0" distB="0" distL="114300" distR="114300" simplePos="0" relativeHeight="251856896" behindDoc="0" locked="0" layoutInCell="1" allowOverlap="1" wp14:anchorId="5412FE3E" wp14:editId="77B06A22">
            <wp:simplePos x="0" y="0"/>
            <wp:positionH relativeFrom="column">
              <wp:posOffset>821717</wp:posOffset>
            </wp:positionH>
            <wp:positionV relativeFrom="paragraph">
              <wp:posOffset>28879</wp:posOffset>
            </wp:positionV>
            <wp:extent cx="4783538" cy="1041032"/>
            <wp:effectExtent l="19050" t="19050" r="17145" b="26035"/>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
                    <pic:cNvPicPr/>
                  </pic:nvPicPr>
                  <pic:blipFill>
                    <a:blip r:embed="rId104"/>
                    <a:stretch>
                      <a:fillRect/>
                    </a:stretch>
                  </pic:blipFill>
                  <pic:spPr>
                    <a:xfrm>
                      <a:off x="0" y="0"/>
                      <a:ext cx="4783538" cy="104103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3D719947" w14:textId="77777777" w:rsidR="00BC43DA" w:rsidRDefault="00BC43DA" w:rsidP="00BC43DA"/>
    <w:p w14:paraId="4A121C26" w14:textId="77777777" w:rsidR="004E4174" w:rsidRDefault="004E4174" w:rsidP="00BC43DA"/>
    <w:p w14:paraId="33CEB21A" w14:textId="77777777" w:rsidR="00452D1C" w:rsidRDefault="00452D1C" w:rsidP="00E121A4">
      <w:pPr>
        <w:spacing w:before="120" w:after="120" w:line="240" w:lineRule="auto"/>
      </w:pPr>
    </w:p>
    <w:p w14:paraId="1B935030" w14:textId="77777777" w:rsidR="00BC43DA" w:rsidRDefault="00000000" w:rsidP="00452D1C">
      <w:pPr>
        <w:spacing w:before="120" w:after="120" w:line="240" w:lineRule="auto"/>
        <w:rPr>
          <w:b/>
        </w:rPr>
      </w:pPr>
      <w:r>
        <w:t xml:space="preserve">Again, as the </w:t>
      </w:r>
      <w:r>
        <w:rPr>
          <w:b/>
        </w:rPr>
        <w:t>Change Control</w:t>
      </w:r>
      <w:r w:rsidRPr="00155942">
        <w:rPr>
          <w:b/>
        </w:rPr>
        <w:t xml:space="preserve"> Process</w:t>
      </w:r>
      <w:r>
        <w:t xml:space="preserve"> progresses from Step to Step, each step is added to the </w:t>
      </w:r>
      <w:r w:rsidRPr="004528D6">
        <w:rPr>
          <w:b/>
        </w:rPr>
        <w:t>Process Values</w:t>
      </w:r>
      <w:r>
        <w:t xml:space="preserve"> table so that it is available for those acting on later steps to review.    If </w:t>
      </w:r>
      <w:r w:rsidRPr="00C27B71">
        <w:rPr>
          <w:b/>
        </w:rPr>
        <w:t>Secondary Tasks</w:t>
      </w:r>
      <w:r>
        <w:t xml:space="preserve">, </w:t>
      </w:r>
      <w:r w:rsidRPr="00C27B71">
        <w:rPr>
          <w:b/>
        </w:rPr>
        <w:t>Related Documents</w:t>
      </w:r>
      <w:r>
        <w:t xml:space="preserve"> or </w:t>
      </w:r>
      <w:r w:rsidRPr="00C27B71">
        <w:rPr>
          <w:b/>
        </w:rPr>
        <w:t xml:space="preserve">Related </w:t>
      </w:r>
      <w:r>
        <w:rPr>
          <w:b/>
        </w:rPr>
        <w:t>Processes</w:t>
      </w:r>
      <w:r>
        <w:t xml:space="preserve"> are added along the way, they will be added to the </w:t>
      </w:r>
      <w:r w:rsidRPr="00155942">
        <w:rPr>
          <w:b/>
        </w:rPr>
        <w:t>Related Items</w:t>
      </w:r>
      <w:r>
        <w:t xml:space="preserve"> section</w:t>
      </w:r>
      <w:r>
        <w:rPr>
          <w:b/>
        </w:rPr>
        <w:t>.</w:t>
      </w:r>
    </w:p>
    <w:p w14:paraId="7D77F283" w14:textId="77777777" w:rsidR="00BC43DA" w:rsidRDefault="00000000" w:rsidP="00452D1C">
      <w:pPr>
        <w:spacing w:before="120" w:after="120" w:line="240" w:lineRule="auto"/>
      </w:pPr>
      <w:r>
        <w:rPr>
          <w:noProof/>
        </w:rPr>
        <w:drawing>
          <wp:anchor distT="0" distB="0" distL="114300" distR="114300" simplePos="0" relativeHeight="251693056" behindDoc="0" locked="0" layoutInCell="1" allowOverlap="1" wp14:anchorId="45E4A3D8" wp14:editId="6F6E7B4B">
            <wp:simplePos x="0" y="0"/>
            <wp:positionH relativeFrom="column">
              <wp:posOffset>2575836</wp:posOffset>
            </wp:positionH>
            <wp:positionV relativeFrom="paragraph">
              <wp:posOffset>556205</wp:posOffset>
            </wp:positionV>
            <wp:extent cx="3867923" cy="3590755"/>
            <wp:effectExtent l="19050" t="19050" r="18415" b="1016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
                    <pic:cNvPicPr/>
                  </pic:nvPicPr>
                  <pic:blipFill>
                    <a:blip r:embed="rId105"/>
                    <a:stretch>
                      <a:fillRect/>
                    </a:stretch>
                  </pic:blipFill>
                  <pic:spPr>
                    <a:xfrm>
                      <a:off x="0" y="0"/>
                      <a:ext cx="3867923" cy="359075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s mentioned previously, with each Primary Task assignment, Users can use the </w:t>
      </w:r>
      <w:r w:rsidRPr="00C27B71">
        <w:rPr>
          <w:b/>
        </w:rPr>
        <w:t>View</w:t>
      </w:r>
      <w:r>
        <w:t xml:space="preserve"> option from their HOME Page to see the </w:t>
      </w:r>
      <w:r w:rsidRPr="00097BA1">
        <w:rPr>
          <w:b/>
        </w:rPr>
        <w:t>Process Details</w:t>
      </w:r>
      <w:r>
        <w:t xml:space="preserve"> screen, to Expand the Process Values table for additional details and to toggle back and forth between the Process and any Related Items.   </w:t>
      </w:r>
    </w:p>
    <w:bookmarkStart w:id="26" w:name="_Toc116386790"/>
    <w:p w14:paraId="7D9F8AD1" w14:textId="77777777" w:rsidR="00BC43DA" w:rsidRPr="00BC43DA" w:rsidRDefault="00000000" w:rsidP="008F75D4">
      <w:pPr>
        <w:pStyle w:val="Heading2"/>
      </w:pPr>
      <w:r>
        <w:rPr>
          <w:noProof/>
        </w:rPr>
        <mc:AlternateContent>
          <mc:Choice Requires="wps">
            <w:drawing>
              <wp:anchor distT="0" distB="0" distL="114300" distR="114300" simplePos="0" relativeHeight="251697152" behindDoc="0" locked="0" layoutInCell="1" allowOverlap="1" wp14:anchorId="7C7CE6AD" wp14:editId="5EAA738E">
                <wp:simplePos x="0" y="0"/>
                <wp:positionH relativeFrom="column">
                  <wp:posOffset>3439160</wp:posOffset>
                </wp:positionH>
                <wp:positionV relativeFrom="paragraph">
                  <wp:posOffset>14853</wp:posOffset>
                </wp:positionV>
                <wp:extent cx="2085975" cy="309880"/>
                <wp:effectExtent l="0" t="0" r="28575" b="13970"/>
                <wp:wrapNone/>
                <wp:docPr id="88" name="Oval 88"/>
                <wp:cNvGraphicFramePr/>
                <a:graphic xmlns:a="http://schemas.openxmlformats.org/drawingml/2006/main">
                  <a:graphicData uri="http://schemas.microsoft.com/office/word/2010/wordprocessingShape">
                    <wps:wsp>
                      <wps:cNvSpPr/>
                      <wps:spPr>
                        <a:xfrm>
                          <a:off x="0" y="0"/>
                          <a:ext cx="2085975" cy="30988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88" o:spid="_x0000_s1079" style="width:164.25pt;height:24.4pt;margin-top:1.15pt;margin-left:270.8pt;mso-height-percent:0;mso-height-relative:margin;mso-width-percent:0;mso-width-relative:margin;mso-wrap-distance-bottom:0;mso-wrap-distance-left:9pt;mso-wrap-distance-right:9pt;mso-wrap-distance-top:0;mso-wrap-style:square;position:absolute;visibility:visible;v-text-anchor:middle;z-index:251698176" filled="f" strokecolor="#ffc000" strokeweight="2pt"/>
            </w:pict>
          </mc:Fallback>
        </mc:AlternateContent>
      </w:r>
      <w:r>
        <w:t xml:space="preserve">Acting on the </w:t>
      </w:r>
      <w:r w:rsidR="00716509">
        <w:t>Change Control Interdepartmental Review</w:t>
      </w:r>
      <w:r>
        <w:t xml:space="preserve"> Task</w:t>
      </w:r>
      <w:bookmarkEnd w:id="26"/>
    </w:p>
    <w:p w14:paraId="6C9D5E3F" w14:textId="77777777" w:rsidR="00901730" w:rsidRDefault="00000000" w:rsidP="00452D1C">
      <w:pPr>
        <w:spacing w:before="120" w:after="120" w:line="240" w:lineRule="auto"/>
        <w:ind w:right="5310"/>
      </w:pPr>
      <w:r w:rsidRPr="00F85C19">
        <w:t>When</w:t>
      </w:r>
      <w:r w:rsidR="004A0E99" w:rsidRPr="00F85C19">
        <w:t xml:space="preserve"> </w:t>
      </w:r>
      <w:r>
        <w:t xml:space="preserve">a </w:t>
      </w:r>
      <w:r w:rsidRPr="00901730">
        <w:rPr>
          <w:b/>
        </w:rPr>
        <w:t>Change Control Interdepartmental Review</w:t>
      </w:r>
      <w:r>
        <w:t xml:space="preserve"> assignee clicks on the </w:t>
      </w:r>
      <w:r w:rsidRPr="00901730">
        <w:rPr>
          <w:b/>
        </w:rPr>
        <w:t>Act on</w:t>
      </w:r>
      <w:r>
        <w:t xml:space="preserve"> option to the right of the Process Task, they will go immediately to the </w:t>
      </w:r>
      <w:r w:rsidRPr="00901730">
        <w:rPr>
          <w:b/>
        </w:rPr>
        <w:t>Act on</w:t>
      </w:r>
      <w:r>
        <w:t xml:space="preserve"> screen for </w:t>
      </w:r>
      <w:r w:rsidRPr="00901730">
        <w:rPr>
          <w:b/>
        </w:rPr>
        <w:t>Step 4 – Change Control Interdepartmental Review</w:t>
      </w:r>
      <w:r>
        <w:t xml:space="preserve">. </w:t>
      </w:r>
    </w:p>
    <w:p w14:paraId="6C358D7F" w14:textId="77777777" w:rsidR="00901730" w:rsidRDefault="00000000" w:rsidP="00452D1C">
      <w:pPr>
        <w:spacing w:before="120" w:after="120" w:line="240" w:lineRule="auto"/>
        <w:ind w:right="5310"/>
      </w:pPr>
      <w:r>
        <w:t xml:space="preserve">As described previously, the person can use the </w:t>
      </w:r>
      <w:r w:rsidRPr="00901730">
        <w:rPr>
          <w:b/>
        </w:rPr>
        <w:t>Expand all</w:t>
      </w:r>
      <w:r>
        <w:t xml:space="preserve"> option under the </w:t>
      </w:r>
      <w:r w:rsidRPr="00901730">
        <w:rPr>
          <w:b/>
        </w:rPr>
        <w:t>Process Values</w:t>
      </w:r>
      <w:r>
        <w:t xml:space="preserve"> table to see all information entered at Steps 1 - 3 of the process.  They can also review all </w:t>
      </w:r>
      <w:r w:rsidRPr="00901730">
        <w:rPr>
          <w:b/>
        </w:rPr>
        <w:t>Related Items</w:t>
      </w:r>
      <w:r>
        <w:t>.</w:t>
      </w:r>
    </w:p>
    <w:p w14:paraId="5D822FA8" w14:textId="77777777" w:rsidR="00901730" w:rsidRDefault="00000000" w:rsidP="00452D1C">
      <w:pPr>
        <w:spacing w:before="120" w:after="120" w:line="240" w:lineRule="auto"/>
        <w:ind w:right="5670"/>
      </w:pPr>
      <w:r>
        <w:t xml:space="preserve">The options to Link Documents, Link Processes, Review/Modify/Remove/Add Secondary Tasks and initiate additional Related Processes or Document Control Processes are enabled at Step </w:t>
      </w:r>
      <w:r w:rsidR="00C861D4">
        <w:t>4</w:t>
      </w:r>
      <w:r>
        <w:t xml:space="preserve"> as well.</w:t>
      </w:r>
    </w:p>
    <w:p w14:paraId="666B16DF" w14:textId="77777777" w:rsidR="007E2167" w:rsidRDefault="007E2167" w:rsidP="00452D1C">
      <w:pPr>
        <w:spacing w:before="120" w:after="120" w:line="240" w:lineRule="auto"/>
        <w:ind w:right="-720"/>
      </w:pPr>
    </w:p>
    <w:p w14:paraId="355956DC" w14:textId="77777777" w:rsidR="00FB7FEF" w:rsidRDefault="00000000" w:rsidP="00452D1C">
      <w:pPr>
        <w:spacing w:before="120" w:after="120" w:line="240" w:lineRule="auto"/>
        <w:ind w:right="-720"/>
      </w:pPr>
      <w:r>
        <w:t xml:space="preserve">The </w:t>
      </w:r>
      <w:r w:rsidRPr="00901730">
        <w:rPr>
          <w:b/>
        </w:rPr>
        <w:t>Implementation Status</w:t>
      </w:r>
      <w:r>
        <w:t xml:space="preserve"> field is not editable.  It will display </w:t>
      </w:r>
      <w:r w:rsidRPr="00901730">
        <w:rPr>
          <w:b/>
        </w:rPr>
        <w:t>On Time</w:t>
      </w:r>
      <w:r>
        <w:t xml:space="preserve"> if today’s date is on or before the </w:t>
      </w:r>
      <w:r w:rsidRPr="00901730">
        <w:rPr>
          <w:b/>
        </w:rPr>
        <w:t>Proposed Implementation Date</w:t>
      </w:r>
      <w:r>
        <w:t xml:space="preserve"> and </w:t>
      </w:r>
      <w:r w:rsidRPr="00901730">
        <w:rPr>
          <w:b/>
        </w:rPr>
        <w:t>Overdue</w:t>
      </w:r>
      <w:r>
        <w:t xml:space="preserve"> if that date has passed.  In that case a field to enter a Follow-Up Date is enabled.</w:t>
      </w:r>
    </w:p>
    <w:p w14:paraId="3F65F456" w14:textId="77777777" w:rsidR="00901730" w:rsidRDefault="00000000" w:rsidP="00452D1C">
      <w:pPr>
        <w:spacing w:before="120" w:after="120" w:line="240" w:lineRule="auto"/>
        <w:ind w:right="-720"/>
      </w:pPr>
      <w:r>
        <w:t xml:space="preserve">At this step in the Change Control process, the Interdepartmental Reviewers </w:t>
      </w:r>
      <w:r w:rsidR="00C861D4">
        <w:t xml:space="preserve">will review all the information that has been entered so far, add any additional Secondary Tasks, Related Documents, Related Processes or Document Control Processes, and then make their </w:t>
      </w:r>
      <w:r w:rsidR="00C861D4" w:rsidRPr="00C861D4">
        <w:rPr>
          <w:b/>
        </w:rPr>
        <w:t xml:space="preserve">CCR Interdepartmental </w:t>
      </w:r>
      <w:r w:rsidR="00C861D4">
        <w:rPr>
          <w:b/>
        </w:rPr>
        <w:t>Approval</w:t>
      </w:r>
      <w:r w:rsidR="00C861D4" w:rsidRPr="00C861D4">
        <w:rPr>
          <w:b/>
        </w:rPr>
        <w:t xml:space="preserve"> Decision</w:t>
      </w:r>
      <w:r w:rsidR="00C861D4">
        <w:t>.</w:t>
      </w:r>
    </w:p>
    <w:p w14:paraId="455B6CD8" w14:textId="77777777" w:rsidR="00C861D4" w:rsidRDefault="00000000" w:rsidP="00C861D4">
      <w:pPr>
        <w:spacing w:before="120" w:after="120" w:line="240" w:lineRule="auto"/>
        <w:ind w:right="-720"/>
      </w:pPr>
      <w:r>
        <w:t>There are just two choices for that decision:</w:t>
      </w:r>
    </w:p>
    <w:p w14:paraId="5F6B7FFF" w14:textId="77777777" w:rsidR="00C861D4" w:rsidRDefault="00000000">
      <w:pPr>
        <w:pStyle w:val="ListParagraph"/>
        <w:numPr>
          <w:ilvl w:val="0"/>
          <w:numId w:val="5"/>
        </w:numPr>
        <w:spacing w:before="120" w:after="120" w:line="240" w:lineRule="auto"/>
        <w:ind w:left="360" w:right="-720"/>
        <w:contextualSpacing w:val="0"/>
      </w:pPr>
      <w:r>
        <w:t xml:space="preserve">A choice of </w:t>
      </w:r>
      <w:r w:rsidRPr="00D23935">
        <w:rPr>
          <w:b/>
        </w:rPr>
        <w:t xml:space="preserve">Return to </w:t>
      </w:r>
      <w:r>
        <w:rPr>
          <w:b/>
        </w:rPr>
        <w:t>change control review with comments</w:t>
      </w:r>
      <w:r>
        <w:t xml:space="preserve"> will require mandatory </w:t>
      </w:r>
      <w:r w:rsidRPr="004510D5">
        <w:rPr>
          <w:b/>
        </w:rPr>
        <w:t>Comments</w:t>
      </w:r>
      <w:r>
        <w:t xml:space="preserve">.  After all assigned people have acted on this step, the process will then go back to </w:t>
      </w:r>
      <w:r w:rsidRPr="00E71931">
        <w:rPr>
          <w:b/>
        </w:rPr>
        <w:t xml:space="preserve">Step </w:t>
      </w:r>
      <w:r>
        <w:rPr>
          <w:b/>
        </w:rPr>
        <w:t>3</w:t>
      </w:r>
      <w:r>
        <w:t xml:space="preserve"> – </w:t>
      </w:r>
      <w:r w:rsidRPr="00E71931">
        <w:rPr>
          <w:b/>
        </w:rPr>
        <w:t xml:space="preserve">Change Control </w:t>
      </w:r>
      <w:r>
        <w:rPr>
          <w:b/>
        </w:rPr>
        <w:t xml:space="preserve">Coordinator Review </w:t>
      </w:r>
      <w:r>
        <w:t>so that the Change Control Coordinator can address the comments.</w:t>
      </w:r>
    </w:p>
    <w:p w14:paraId="3A1A3832" w14:textId="77777777" w:rsidR="00C861D4" w:rsidRDefault="00000000">
      <w:pPr>
        <w:pStyle w:val="ListParagraph"/>
        <w:numPr>
          <w:ilvl w:val="0"/>
          <w:numId w:val="5"/>
        </w:numPr>
        <w:ind w:left="360" w:right="-720"/>
      </w:pPr>
      <w:r>
        <w:t xml:space="preserve">A </w:t>
      </w:r>
      <w:r w:rsidRPr="00C861D4">
        <w:rPr>
          <w:b/>
        </w:rPr>
        <w:t>CCR Interdepartmental Approval Decision</w:t>
      </w:r>
      <w:r>
        <w:t xml:space="preserve"> of </w:t>
      </w:r>
      <w:r w:rsidRPr="00C861D4">
        <w:rPr>
          <w:b/>
        </w:rPr>
        <w:t xml:space="preserve">Approve </w:t>
      </w:r>
      <w:r>
        <w:t xml:space="preserve">will progress the process to </w:t>
      </w:r>
      <w:r w:rsidRPr="00C861D4">
        <w:rPr>
          <w:b/>
        </w:rPr>
        <w:t>Step 5 – QA Approval to Change</w:t>
      </w:r>
      <w:r>
        <w:t xml:space="preserve">.  It will be assigned to any Users who have the Process Role </w:t>
      </w:r>
      <w:r w:rsidRPr="00C861D4">
        <w:rPr>
          <w:b/>
        </w:rPr>
        <w:t>PR</w:t>
      </w:r>
      <w:r w:rsidR="009B7860">
        <w:rPr>
          <w:b/>
        </w:rPr>
        <w:t>_</w:t>
      </w:r>
      <w:r w:rsidRPr="00C861D4">
        <w:rPr>
          <w:b/>
        </w:rPr>
        <w:t>CCR</w:t>
      </w:r>
      <w:r w:rsidR="009B7860">
        <w:rPr>
          <w:b/>
        </w:rPr>
        <w:t>_</w:t>
      </w:r>
      <w:r>
        <w:rPr>
          <w:b/>
        </w:rPr>
        <w:t xml:space="preserve">QAM </w:t>
      </w:r>
      <w:r>
        <w:t>assigned.  (Note: if PR</w:t>
      </w:r>
      <w:r w:rsidR="009B7860">
        <w:t>_</w:t>
      </w:r>
      <w:r>
        <w:t>CCR</w:t>
      </w:r>
      <w:r w:rsidR="009B7860">
        <w:t>_</w:t>
      </w:r>
      <w:r>
        <w:t>QAM is not assigned to any users, the Step will be assigned to anyone who has the SOLABS Documentation Administrator role assignment).</w:t>
      </w:r>
    </w:p>
    <w:p w14:paraId="1AEAB8D9" w14:textId="77777777" w:rsidR="00CD16AA" w:rsidRPr="00CD16AA" w:rsidRDefault="00000000" w:rsidP="00452D1C">
      <w:pPr>
        <w:tabs>
          <w:tab w:val="left" w:pos="6660"/>
        </w:tabs>
        <w:spacing w:before="120" w:after="120" w:line="240" w:lineRule="auto"/>
        <w:ind w:left="7200" w:right="-720"/>
        <w:contextualSpacing/>
      </w:pPr>
      <w:r>
        <w:rPr>
          <w:noProof/>
        </w:rPr>
        <mc:AlternateContent>
          <mc:Choice Requires="wps">
            <w:drawing>
              <wp:anchor distT="0" distB="0" distL="114300" distR="114300" simplePos="0" relativeHeight="251719680" behindDoc="0" locked="0" layoutInCell="1" allowOverlap="1" wp14:anchorId="4C200067" wp14:editId="02BC45E4">
                <wp:simplePos x="0" y="0"/>
                <wp:positionH relativeFrom="column">
                  <wp:posOffset>63609</wp:posOffset>
                </wp:positionH>
                <wp:positionV relativeFrom="paragraph">
                  <wp:posOffset>1001340</wp:posOffset>
                </wp:positionV>
                <wp:extent cx="3856383" cy="263348"/>
                <wp:effectExtent l="0" t="0" r="10795" b="22860"/>
                <wp:wrapNone/>
                <wp:docPr id="202" name="Rectangle: Rounded Corners 202"/>
                <wp:cNvGraphicFramePr/>
                <a:graphic xmlns:a="http://schemas.openxmlformats.org/drawingml/2006/main">
                  <a:graphicData uri="http://schemas.microsoft.com/office/word/2010/wordprocessingShape">
                    <wps:wsp>
                      <wps:cNvSpPr/>
                      <wps:spPr>
                        <a:xfrm>
                          <a:off x="0" y="0"/>
                          <a:ext cx="3856383" cy="263348"/>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roundrect id="Rectangle: Rounded Corners 202" o:spid="_x0000_s1080" style="width:303.65pt;height:20.75pt;margin-top:78.85pt;margin-left:5pt;mso-width-percent:0;mso-width-relative:margin;mso-wrap-distance-bottom:0;mso-wrap-distance-left:9pt;mso-wrap-distance-right:9pt;mso-wrap-distance-top:0;mso-wrap-style:square;position:absolute;visibility:visible;v-text-anchor:middle;z-index:251720704" arcsize="10923f" filled="f" strokecolor="#ffc000" strokeweight="2pt"/>
            </w:pict>
          </mc:Fallback>
        </mc:AlternateContent>
      </w:r>
      <w:r>
        <w:rPr>
          <w:noProof/>
        </w:rPr>
        <w:drawing>
          <wp:anchor distT="0" distB="0" distL="114300" distR="114300" simplePos="0" relativeHeight="251692032" behindDoc="0" locked="0" layoutInCell="1" allowOverlap="1" wp14:anchorId="0BD1E079" wp14:editId="0D9D2E9F">
            <wp:simplePos x="0" y="0"/>
            <wp:positionH relativeFrom="column">
              <wp:posOffset>66757</wp:posOffset>
            </wp:positionH>
            <wp:positionV relativeFrom="paragraph">
              <wp:posOffset>18525</wp:posOffset>
            </wp:positionV>
            <wp:extent cx="4309467" cy="5117493"/>
            <wp:effectExtent l="19050" t="19050" r="15240" b="26035"/>
            <wp:wrapNone/>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
                    <pic:cNvPicPr/>
                  </pic:nvPicPr>
                  <pic:blipFill>
                    <a:blip r:embed="rId106"/>
                    <a:stretch>
                      <a:fillRect/>
                    </a:stretch>
                  </pic:blipFill>
                  <pic:spPr>
                    <a:xfrm>
                      <a:off x="0" y="0"/>
                      <a:ext cx="4350075" cy="516571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AA090E">
        <w:t xml:space="preserve">The </w:t>
      </w:r>
      <w:r w:rsidRPr="00CD16AA">
        <w:rPr>
          <w:b/>
        </w:rPr>
        <w:t>Process Flowchart</w:t>
      </w:r>
      <w:r w:rsidRPr="00AA090E">
        <w:t xml:space="preserve"> will highlight the next step of the process</w:t>
      </w:r>
      <w:r>
        <w:t xml:space="preserve">.  The </w:t>
      </w:r>
      <w:r w:rsidRPr="00CD16AA">
        <w:rPr>
          <w:b/>
        </w:rPr>
        <w:t>Process Details</w:t>
      </w:r>
      <w:r>
        <w:t xml:space="preserve"> screen will display the </w:t>
      </w:r>
      <w:r w:rsidRPr="00CD16AA">
        <w:rPr>
          <w:b/>
        </w:rPr>
        <w:t>Current Process Task</w:t>
      </w:r>
      <w:r>
        <w:t xml:space="preserve"> and who it is </w:t>
      </w:r>
      <w:r>
        <w:rPr>
          <w:b/>
        </w:rPr>
        <w:t>Currently with</w:t>
      </w:r>
      <w:r>
        <w:t>.</w:t>
      </w:r>
    </w:p>
    <w:p w14:paraId="39C218C6" w14:textId="77777777" w:rsidR="00B37376" w:rsidRDefault="00000000" w:rsidP="00B37376">
      <w:pPr>
        <w:spacing w:before="120" w:after="240" w:line="240" w:lineRule="auto"/>
        <w:ind w:right="2610"/>
      </w:pPr>
      <w:r>
        <w:rPr>
          <w:noProof/>
        </w:rPr>
        <mc:AlternateContent>
          <mc:Choice Requires="wps">
            <w:drawing>
              <wp:anchor distT="0" distB="0" distL="114300" distR="114300" simplePos="0" relativeHeight="251858944" behindDoc="0" locked="0" layoutInCell="1" allowOverlap="1" wp14:anchorId="621237C2" wp14:editId="6FF1EC4C">
                <wp:simplePos x="0" y="0"/>
                <wp:positionH relativeFrom="column">
                  <wp:posOffset>842838</wp:posOffset>
                </wp:positionH>
                <wp:positionV relativeFrom="paragraph">
                  <wp:posOffset>312309</wp:posOffset>
                </wp:positionV>
                <wp:extent cx="2488759" cy="51379"/>
                <wp:effectExtent l="0" t="76200" r="6985" b="44450"/>
                <wp:wrapNone/>
                <wp:docPr id="203" name="Straight Arrow Connector 203"/>
                <wp:cNvGraphicFramePr/>
                <a:graphic xmlns:a="http://schemas.openxmlformats.org/drawingml/2006/main">
                  <a:graphicData uri="http://schemas.microsoft.com/office/word/2010/wordprocessingShape">
                    <wps:wsp>
                      <wps:cNvCnPr/>
                      <wps:spPr>
                        <a:xfrm flipV="1">
                          <a:off x="0" y="0"/>
                          <a:ext cx="2488759" cy="513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3" o:spid="_x0000_s1081" type="#_x0000_t32" style="width:195.95pt;height:4.05pt;margin-top:24.6pt;margin-left:66.35pt;flip:y;mso-height-percent:0;mso-height-relative:margin;mso-width-percent:0;mso-width-relative:margin;mso-wrap-distance-bottom:0;mso-wrap-distance-left:9pt;mso-wrap-distance-right:9pt;mso-wrap-distance-top:0;mso-wrap-style:square;position:absolute;visibility:visible;z-index:251859968" strokecolor="#4579b8">
                <v:stroke endarrow="block"/>
              </v:shape>
            </w:pict>
          </mc:Fallback>
        </mc:AlternateContent>
      </w:r>
      <w:r w:rsidR="00452D1C" w:rsidRPr="00157C2B">
        <w:rPr>
          <w:noProof/>
        </w:rPr>
        <w:drawing>
          <wp:anchor distT="0" distB="0" distL="114300" distR="114300" simplePos="0" relativeHeight="251857920" behindDoc="0" locked="0" layoutInCell="1" allowOverlap="1" wp14:anchorId="2F030776" wp14:editId="22420A6B">
            <wp:simplePos x="0" y="0"/>
            <wp:positionH relativeFrom="column">
              <wp:posOffset>2587321</wp:posOffset>
            </wp:positionH>
            <wp:positionV relativeFrom="paragraph">
              <wp:posOffset>148480</wp:posOffset>
            </wp:positionV>
            <wp:extent cx="3326016" cy="1229304"/>
            <wp:effectExtent l="19050" t="19050" r="27305" b="28575"/>
            <wp:wrapNone/>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
                    <pic:cNvPicPr/>
                  </pic:nvPicPr>
                  <pic:blipFill>
                    <a:blip r:embed="rId107"/>
                    <a:stretch>
                      <a:fillRect/>
                    </a:stretch>
                  </pic:blipFill>
                  <pic:spPr>
                    <a:xfrm>
                      <a:off x="0" y="0"/>
                      <a:ext cx="3354771" cy="123993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63D49C1" w14:textId="77777777" w:rsidR="00B37376" w:rsidRDefault="00B37376" w:rsidP="00B37376">
      <w:pPr>
        <w:spacing w:before="120" w:after="240" w:line="240" w:lineRule="auto"/>
        <w:ind w:right="2610"/>
      </w:pPr>
    </w:p>
    <w:p w14:paraId="58436B8C" w14:textId="77777777" w:rsidR="00BC43DA" w:rsidRDefault="00BC43DA" w:rsidP="004528D6"/>
    <w:p w14:paraId="2D81AC0F" w14:textId="77777777" w:rsidR="00BC43DA" w:rsidRDefault="00BC43DA" w:rsidP="004528D6"/>
    <w:p w14:paraId="62B278E3" w14:textId="77777777" w:rsidR="00BC43DA" w:rsidRDefault="00BC43DA" w:rsidP="004528D6"/>
    <w:p w14:paraId="73D49A91" w14:textId="77777777" w:rsidR="00CD16AA" w:rsidRDefault="00CD16AA" w:rsidP="004528D6"/>
    <w:p w14:paraId="3E3AA16A" w14:textId="77777777" w:rsidR="00CD16AA" w:rsidRDefault="00CD16AA" w:rsidP="004528D6"/>
    <w:p w14:paraId="6A4F3958" w14:textId="77777777" w:rsidR="00CD16AA" w:rsidRDefault="00CD16AA" w:rsidP="004528D6"/>
    <w:p w14:paraId="7C57DD00" w14:textId="77777777" w:rsidR="00CD16AA" w:rsidRDefault="00CD16AA" w:rsidP="004528D6"/>
    <w:p w14:paraId="51C648C1" w14:textId="77777777" w:rsidR="00CD16AA" w:rsidRDefault="00CD16AA" w:rsidP="004528D6"/>
    <w:p w14:paraId="3EE1E26A" w14:textId="77777777" w:rsidR="00CD16AA" w:rsidRDefault="00CD16AA" w:rsidP="004528D6"/>
    <w:p w14:paraId="7AB7CF3A" w14:textId="77777777" w:rsidR="00CD16AA" w:rsidRDefault="00CD16AA" w:rsidP="004528D6"/>
    <w:p w14:paraId="7895D249" w14:textId="77777777" w:rsidR="00CD16AA" w:rsidRDefault="00CD16AA" w:rsidP="004528D6"/>
    <w:p w14:paraId="26B14237" w14:textId="77777777" w:rsidR="005224EA" w:rsidRDefault="00000000" w:rsidP="00473F89">
      <w:pPr>
        <w:pStyle w:val="Heading1"/>
      </w:pPr>
      <w:bookmarkStart w:id="27" w:name="_Toc116386791"/>
      <w:r>
        <w:t>Step 5</w:t>
      </w:r>
      <w:r w:rsidR="00861A0A">
        <w:t xml:space="preserve"> -</w:t>
      </w:r>
      <w:r>
        <w:t xml:space="preserve"> QA Approval to </w:t>
      </w:r>
      <w:r w:rsidR="00716509">
        <w:t>Change</w:t>
      </w:r>
      <w:bookmarkEnd w:id="27"/>
    </w:p>
    <w:p w14:paraId="79461005" w14:textId="77777777" w:rsidR="005224EA" w:rsidRDefault="00000000" w:rsidP="00C57A71">
      <w:pPr>
        <w:spacing w:before="120" w:after="120" w:line="240" w:lineRule="auto"/>
      </w:pPr>
      <w:r>
        <w:t>At this step in the Change Control Process, the person(s) with the process role PR</w:t>
      </w:r>
      <w:r w:rsidR="009B7860">
        <w:t>_</w:t>
      </w:r>
      <w:r>
        <w:t>CCR</w:t>
      </w:r>
      <w:r w:rsidR="009B7860">
        <w:t>_</w:t>
      </w:r>
      <w:r>
        <w:t xml:space="preserve">QAM assigned to them, will receive an email Notification and will see the </w:t>
      </w:r>
      <w:r>
        <w:rPr>
          <w:b/>
        </w:rPr>
        <w:t xml:space="preserve">Step 5 – QA Approval to Change </w:t>
      </w:r>
      <w:r>
        <w:t>task listed in the Process section of their SOLABS QM</w:t>
      </w:r>
      <w:r w:rsidR="00E51394">
        <w:t>10</w:t>
      </w:r>
      <w:r>
        <w:t xml:space="preserve"> HOME Page.  Any one of them can act on the task.   </w:t>
      </w:r>
    </w:p>
    <w:p w14:paraId="0FE17A11" w14:textId="77777777" w:rsidR="005E1476" w:rsidRPr="005E1476" w:rsidRDefault="00000000" w:rsidP="005224EA">
      <w:r>
        <w:rPr>
          <w:noProof/>
        </w:rPr>
        <w:drawing>
          <wp:inline distT="0" distB="0" distL="0" distR="0" wp14:anchorId="5A966876" wp14:editId="57325C8B">
            <wp:extent cx="4063124" cy="873398"/>
            <wp:effectExtent l="19050" t="19050" r="13970" b="222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
                    <pic:cNvPicPr/>
                  </pic:nvPicPr>
                  <pic:blipFill>
                    <a:blip r:embed="rId108"/>
                    <a:stretch>
                      <a:fillRect/>
                    </a:stretch>
                  </pic:blipFill>
                  <pic:spPr>
                    <a:xfrm>
                      <a:off x="0" y="0"/>
                      <a:ext cx="4458252" cy="958334"/>
                    </a:xfrm>
                    <a:prstGeom prst="rect">
                      <a:avLst/>
                    </a:prstGeom>
                    <a:ln>
                      <a:solidFill>
                        <a:schemeClr val="tx1"/>
                      </a:solidFill>
                    </a:ln>
                  </pic:spPr>
                </pic:pic>
              </a:graphicData>
            </a:graphic>
          </wp:inline>
        </w:drawing>
      </w:r>
    </w:p>
    <w:p w14:paraId="5814A788" w14:textId="77777777" w:rsidR="005224EA" w:rsidRDefault="00000000" w:rsidP="005224EA">
      <w:pPr>
        <w:spacing w:before="120" w:after="240" w:line="240" w:lineRule="auto"/>
      </w:pPr>
      <w:r>
        <w:t xml:space="preserve">As mentioned previously, with each Primary Task assignment, Users can use the </w:t>
      </w:r>
      <w:r w:rsidRPr="00C27B71">
        <w:rPr>
          <w:b/>
        </w:rPr>
        <w:t>View</w:t>
      </w:r>
      <w:r>
        <w:t xml:space="preserve"> option from their HOME Page to see the </w:t>
      </w:r>
      <w:r w:rsidRPr="00097BA1">
        <w:rPr>
          <w:b/>
        </w:rPr>
        <w:t>Process Details</w:t>
      </w:r>
      <w:r>
        <w:t xml:space="preserve"> screen, to Expand the Process Values table for additional details and to toggle back and forth between the Process and any Related Items.   </w:t>
      </w:r>
    </w:p>
    <w:p w14:paraId="2B6BDF94" w14:textId="77777777" w:rsidR="005224EA" w:rsidRDefault="00000000" w:rsidP="008F75D4">
      <w:pPr>
        <w:pStyle w:val="Heading2"/>
      </w:pPr>
      <w:bookmarkStart w:id="28" w:name="_Toc116386792"/>
      <w:r>
        <w:t xml:space="preserve">Acting on the QA Approval to </w:t>
      </w:r>
      <w:r w:rsidR="00716509">
        <w:t xml:space="preserve">Change </w:t>
      </w:r>
      <w:r>
        <w:t>Task</w:t>
      </w:r>
      <w:bookmarkEnd w:id="28"/>
    </w:p>
    <w:p w14:paraId="646CFC11" w14:textId="77777777" w:rsidR="00025CD9" w:rsidRPr="00C40F32" w:rsidRDefault="00000000" w:rsidP="00C57A71">
      <w:pPr>
        <w:tabs>
          <w:tab w:val="left" w:pos="4230"/>
        </w:tabs>
        <w:spacing w:before="120" w:after="120" w:line="240" w:lineRule="auto"/>
        <w:ind w:right="-630"/>
        <w:rPr>
          <w:color w:val="FF0000"/>
        </w:rPr>
      </w:pPr>
      <w:r>
        <w:rPr>
          <w:noProof/>
        </w:rPr>
        <w:drawing>
          <wp:anchor distT="0" distB="0" distL="114300" distR="114300" simplePos="0" relativeHeight="251732992" behindDoc="0" locked="0" layoutInCell="1" allowOverlap="1" wp14:anchorId="42152CFE" wp14:editId="416BE6B6">
            <wp:simplePos x="0" y="0"/>
            <wp:positionH relativeFrom="column">
              <wp:posOffset>1979848</wp:posOffset>
            </wp:positionH>
            <wp:positionV relativeFrom="paragraph">
              <wp:posOffset>465344</wp:posOffset>
            </wp:positionV>
            <wp:extent cx="4432272" cy="4290685"/>
            <wp:effectExtent l="19050" t="19050" r="26035" b="1524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
                    <pic:cNvPicPr/>
                  </pic:nvPicPr>
                  <pic:blipFill>
                    <a:blip r:embed="rId109"/>
                    <a:stretch>
                      <a:fillRect/>
                    </a:stretch>
                  </pic:blipFill>
                  <pic:spPr>
                    <a:xfrm>
                      <a:off x="0" y="0"/>
                      <a:ext cx="4432272" cy="42906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A521F4" w:rsidRPr="00F85C19">
        <w:t>When</w:t>
      </w:r>
      <w:r w:rsidRPr="00F85C19">
        <w:t xml:space="preserve"> </w:t>
      </w:r>
      <w:r w:rsidR="004510D5">
        <w:t>a</w:t>
      </w:r>
      <w:r w:rsidRPr="00BB6434">
        <w:rPr>
          <w:b/>
        </w:rPr>
        <w:t xml:space="preserve"> </w:t>
      </w:r>
      <w:r>
        <w:rPr>
          <w:b/>
        </w:rPr>
        <w:t>QA Approver</w:t>
      </w:r>
      <w:r w:rsidRPr="00BB6434">
        <w:rPr>
          <w:b/>
        </w:rPr>
        <w:t xml:space="preserve"> </w:t>
      </w:r>
      <w:r w:rsidRPr="00F85C19">
        <w:t>clicks on the</w:t>
      </w:r>
      <w:r w:rsidRPr="00BB6434">
        <w:rPr>
          <w:b/>
        </w:rPr>
        <w:t xml:space="preserve"> </w:t>
      </w:r>
      <w:r>
        <w:rPr>
          <w:b/>
        </w:rPr>
        <w:t>Act on</w:t>
      </w:r>
      <w:r w:rsidRPr="00BB6434">
        <w:rPr>
          <w:b/>
        </w:rPr>
        <w:t xml:space="preserve"> </w:t>
      </w:r>
      <w:r w:rsidRPr="00F85C19">
        <w:t>option</w:t>
      </w:r>
      <w:r>
        <w:t xml:space="preserve"> to the right of the Process Task, they will go immediately to the </w:t>
      </w:r>
      <w:r w:rsidRPr="00AD0099">
        <w:rPr>
          <w:b/>
        </w:rPr>
        <w:t>Act on</w:t>
      </w:r>
      <w:r>
        <w:t xml:space="preserve"> screen for their </w:t>
      </w:r>
      <w:r w:rsidR="004510D5" w:rsidRPr="004510D5">
        <w:rPr>
          <w:b/>
        </w:rPr>
        <w:t>Step 5 -</w:t>
      </w:r>
      <w:r w:rsidR="004510D5">
        <w:t xml:space="preserve"> </w:t>
      </w:r>
      <w:r>
        <w:rPr>
          <w:b/>
        </w:rPr>
        <w:t xml:space="preserve">QA Approval to </w:t>
      </w:r>
      <w:r w:rsidR="004510D5">
        <w:rPr>
          <w:b/>
        </w:rPr>
        <w:t xml:space="preserve">Change </w:t>
      </w:r>
      <w:r w:rsidRPr="007030DB">
        <w:t>task</w:t>
      </w:r>
      <w:r>
        <w:t xml:space="preserve">.    </w:t>
      </w:r>
    </w:p>
    <w:p w14:paraId="440F0712" w14:textId="77777777" w:rsidR="00025CD9" w:rsidRDefault="00000000" w:rsidP="00C57A71">
      <w:pPr>
        <w:tabs>
          <w:tab w:val="left" w:pos="2970"/>
          <w:tab w:val="left" w:pos="4230"/>
        </w:tabs>
        <w:spacing w:before="120" w:after="120" w:line="240" w:lineRule="auto"/>
        <w:ind w:right="6300"/>
      </w:pPr>
      <w:r w:rsidRPr="00F85C19">
        <w:rPr>
          <w:noProof/>
        </w:rPr>
        <mc:AlternateContent>
          <mc:Choice Requires="wps">
            <w:drawing>
              <wp:anchor distT="0" distB="0" distL="114300" distR="114300" simplePos="0" relativeHeight="251755520" behindDoc="0" locked="0" layoutInCell="1" allowOverlap="1" wp14:anchorId="637EB72C" wp14:editId="0F45F1C6">
                <wp:simplePos x="0" y="0"/>
                <wp:positionH relativeFrom="column">
                  <wp:posOffset>2949934</wp:posOffset>
                </wp:positionH>
                <wp:positionV relativeFrom="paragraph">
                  <wp:posOffset>72445</wp:posOffset>
                </wp:positionV>
                <wp:extent cx="1725433" cy="228600"/>
                <wp:effectExtent l="0" t="0" r="27305" b="19050"/>
                <wp:wrapNone/>
                <wp:docPr id="324" name="Oval 324"/>
                <wp:cNvGraphicFramePr/>
                <a:graphic xmlns:a="http://schemas.openxmlformats.org/drawingml/2006/main">
                  <a:graphicData uri="http://schemas.microsoft.com/office/word/2010/wordprocessingShape">
                    <wps:wsp>
                      <wps:cNvSpPr/>
                      <wps:spPr>
                        <a:xfrm>
                          <a:off x="0" y="0"/>
                          <a:ext cx="1725433" cy="22860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324" o:spid="_x0000_s1082" style="width:135.85pt;height:18pt;margin-top:5.7pt;margin-left:232.3pt;mso-height-percent:0;mso-height-relative:margin;mso-width-percent:0;mso-width-relative:margin;mso-wrap-distance-bottom:0;mso-wrap-distance-left:9pt;mso-wrap-distance-right:9pt;mso-wrap-distance-top:0;mso-wrap-style:square;position:absolute;visibility:visible;v-text-anchor:middle;z-index:251756544" filled="f" strokecolor="#ffc000" strokeweight="2pt"/>
            </w:pict>
          </mc:Fallback>
        </mc:AlternateContent>
      </w:r>
      <w:r w:rsidR="004510D5">
        <w:t xml:space="preserve">As described previously, the person can use the </w:t>
      </w:r>
      <w:r w:rsidR="004510D5" w:rsidRPr="00901730">
        <w:rPr>
          <w:b/>
        </w:rPr>
        <w:t>Expand all</w:t>
      </w:r>
      <w:r w:rsidR="004510D5">
        <w:t xml:space="preserve"> option under the </w:t>
      </w:r>
      <w:r w:rsidR="004510D5" w:rsidRPr="00901730">
        <w:rPr>
          <w:b/>
        </w:rPr>
        <w:t>Process Values</w:t>
      </w:r>
      <w:r w:rsidR="004510D5">
        <w:t xml:space="preserve"> table to see all information entered at Steps 1 - 4 of the process.  They can also review all </w:t>
      </w:r>
      <w:r w:rsidR="004510D5" w:rsidRPr="00901730">
        <w:rPr>
          <w:b/>
        </w:rPr>
        <w:t>Related Items</w:t>
      </w:r>
      <w:r w:rsidR="004510D5">
        <w:t>.</w:t>
      </w:r>
    </w:p>
    <w:p w14:paraId="0F8F10CA" w14:textId="77777777" w:rsidR="004510D5" w:rsidRDefault="00000000" w:rsidP="00C57A71">
      <w:pPr>
        <w:tabs>
          <w:tab w:val="left" w:pos="2970"/>
          <w:tab w:val="left" w:pos="4230"/>
        </w:tabs>
        <w:spacing w:before="120" w:after="120" w:line="240" w:lineRule="auto"/>
        <w:ind w:right="6300"/>
      </w:pPr>
      <w:r>
        <w:t>The options to Link Documents, Link Processes, Review/Modify/Remove or Add Secondary Tasks and initiate additional Related Processes or Document Control Processes are enabled at Step 5 as well.</w:t>
      </w:r>
    </w:p>
    <w:p w14:paraId="7E83C14A" w14:textId="77777777" w:rsidR="004510D5" w:rsidRDefault="00000000" w:rsidP="00C57A71">
      <w:pPr>
        <w:tabs>
          <w:tab w:val="left" w:pos="2970"/>
        </w:tabs>
        <w:spacing w:before="120" w:after="120" w:line="240" w:lineRule="auto"/>
        <w:ind w:right="6300"/>
      </w:pPr>
      <w:r>
        <w:t xml:space="preserve">The </w:t>
      </w:r>
      <w:r w:rsidRPr="00901730">
        <w:rPr>
          <w:b/>
        </w:rPr>
        <w:t>Implementation Status</w:t>
      </w:r>
      <w:r>
        <w:t xml:space="preserve"> field is not editable.  It will display </w:t>
      </w:r>
      <w:r w:rsidRPr="00901730">
        <w:rPr>
          <w:b/>
        </w:rPr>
        <w:t>On Time</w:t>
      </w:r>
      <w:r>
        <w:t xml:space="preserve"> if today’s date is on or before the </w:t>
      </w:r>
      <w:r w:rsidRPr="00901730">
        <w:rPr>
          <w:b/>
        </w:rPr>
        <w:t>Proposed Implementation Date</w:t>
      </w:r>
      <w:r>
        <w:t xml:space="preserve"> and </w:t>
      </w:r>
      <w:r w:rsidRPr="00901730">
        <w:rPr>
          <w:b/>
        </w:rPr>
        <w:t>Overdue</w:t>
      </w:r>
      <w:r>
        <w:t xml:space="preserve"> if that date has passed.</w:t>
      </w:r>
      <w:r w:rsidR="00FB7FEF">
        <w:t xml:space="preserve">  In that case a field to enter a Follow-Up Date is enabled.</w:t>
      </w:r>
    </w:p>
    <w:p w14:paraId="1F9B1EA8" w14:textId="77777777" w:rsidR="00FB7FEF" w:rsidRDefault="00FB7FEF" w:rsidP="004510D5">
      <w:pPr>
        <w:ind w:right="-720"/>
      </w:pPr>
    </w:p>
    <w:p w14:paraId="1CF3E6BB" w14:textId="77777777" w:rsidR="004510D5" w:rsidRDefault="00000000" w:rsidP="00C57A71">
      <w:pPr>
        <w:spacing w:before="120" w:after="120" w:line="240" w:lineRule="auto"/>
        <w:ind w:right="-720"/>
      </w:pPr>
      <w:r>
        <w:t xml:space="preserve">At this step in the Change Control process, the </w:t>
      </w:r>
      <w:r>
        <w:rPr>
          <w:b/>
        </w:rPr>
        <w:t>QA Approver</w:t>
      </w:r>
      <w:r>
        <w:t xml:space="preserve"> will review all the information that has been entered so far, add any additional Secondary Tasks, Related Documents, Related Processes or Document Control Processes, and then make their </w:t>
      </w:r>
      <w:r>
        <w:rPr>
          <w:b/>
        </w:rPr>
        <w:t>Final Change Approval Decision</w:t>
      </w:r>
      <w:r>
        <w:t>.</w:t>
      </w:r>
    </w:p>
    <w:p w14:paraId="53E7434A" w14:textId="77777777" w:rsidR="004510D5" w:rsidRDefault="00000000" w:rsidP="00C57A71">
      <w:pPr>
        <w:spacing w:before="40" w:after="40" w:line="240" w:lineRule="auto"/>
        <w:ind w:right="-720"/>
      </w:pPr>
      <w:r>
        <w:t>There are three choices for that decision:</w:t>
      </w:r>
    </w:p>
    <w:p w14:paraId="6A0D3FED" w14:textId="77777777" w:rsidR="004510D5" w:rsidRDefault="00000000">
      <w:pPr>
        <w:pStyle w:val="ListParagraph"/>
        <w:numPr>
          <w:ilvl w:val="0"/>
          <w:numId w:val="5"/>
        </w:numPr>
        <w:spacing w:before="40" w:after="40" w:line="240" w:lineRule="auto"/>
        <w:ind w:left="360" w:right="-720"/>
        <w:contextualSpacing w:val="0"/>
      </w:pPr>
      <w:r>
        <w:t xml:space="preserve">A choice of </w:t>
      </w:r>
      <w:r w:rsidRPr="00D23935">
        <w:rPr>
          <w:b/>
        </w:rPr>
        <w:t xml:space="preserve">Return to </w:t>
      </w:r>
      <w:r>
        <w:rPr>
          <w:b/>
        </w:rPr>
        <w:t>change control review with comments</w:t>
      </w:r>
      <w:r>
        <w:t xml:space="preserve"> will require mandatory </w:t>
      </w:r>
      <w:r w:rsidRPr="004510D5">
        <w:rPr>
          <w:b/>
        </w:rPr>
        <w:t>Comments</w:t>
      </w:r>
      <w:r>
        <w:t xml:space="preserve">.  After this decision is submitted, the process will then go back to </w:t>
      </w:r>
      <w:r w:rsidRPr="00E71931">
        <w:rPr>
          <w:b/>
        </w:rPr>
        <w:t xml:space="preserve">Step </w:t>
      </w:r>
      <w:r>
        <w:rPr>
          <w:b/>
        </w:rPr>
        <w:t>3</w:t>
      </w:r>
      <w:r>
        <w:t xml:space="preserve"> – </w:t>
      </w:r>
      <w:r w:rsidRPr="00E71931">
        <w:rPr>
          <w:b/>
        </w:rPr>
        <w:t xml:space="preserve">Change Control </w:t>
      </w:r>
      <w:r>
        <w:rPr>
          <w:b/>
        </w:rPr>
        <w:t xml:space="preserve">Coordinator Review </w:t>
      </w:r>
      <w:r>
        <w:t>so that the Change Control Coordinator can address the comments.</w:t>
      </w:r>
    </w:p>
    <w:p w14:paraId="195A6355" w14:textId="77777777" w:rsidR="004510D5" w:rsidRDefault="00000000">
      <w:pPr>
        <w:pStyle w:val="ListParagraph"/>
        <w:numPr>
          <w:ilvl w:val="0"/>
          <w:numId w:val="5"/>
        </w:numPr>
        <w:spacing w:before="40" w:after="40" w:line="240" w:lineRule="auto"/>
        <w:ind w:left="360" w:right="-720"/>
        <w:contextualSpacing w:val="0"/>
      </w:pPr>
      <w:r>
        <w:t>A</w:t>
      </w:r>
      <w:r w:rsidR="0032716A">
        <w:t xml:space="preserve"> choice of</w:t>
      </w:r>
      <w:r>
        <w:t xml:space="preserve"> </w:t>
      </w:r>
      <w:r w:rsidR="0032716A">
        <w:rPr>
          <w:b/>
        </w:rPr>
        <w:t>Reject</w:t>
      </w:r>
      <w:r w:rsidRPr="00C861D4">
        <w:rPr>
          <w:b/>
        </w:rPr>
        <w:t xml:space="preserve"> </w:t>
      </w:r>
      <w:r w:rsidR="0032716A">
        <w:t xml:space="preserve">will require mandatory </w:t>
      </w:r>
      <w:r w:rsidR="0032716A" w:rsidRPr="0032716A">
        <w:rPr>
          <w:b/>
        </w:rPr>
        <w:t>Comments</w:t>
      </w:r>
      <w:r w:rsidR="0032716A">
        <w:t xml:space="preserve">.  The </w:t>
      </w:r>
      <w:r w:rsidR="0032716A" w:rsidRPr="0032716A">
        <w:rPr>
          <w:b/>
        </w:rPr>
        <w:t>Document Control / Impacted Documents</w:t>
      </w:r>
      <w:r w:rsidR="0032716A">
        <w:t xml:space="preserve"> section will become disabled so that no additional Document Control Process can be added.  Any in-process Document Control Processes that are in a Waiting phase will move out of Waiting.  After this decision is submitted, the Change Control process will close. </w:t>
      </w:r>
    </w:p>
    <w:p w14:paraId="3BA16D80" w14:textId="77777777" w:rsidR="00C57A71" w:rsidRDefault="00000000">
      <w:pPr>
        <w:pStyle w:val="ListParagraph"/>
        <w:numPr>
          <w:ilvl w:val="0"/>
          <w:numId w:val="5"/>
        </w:numPr>
        <w:tabs>
          <w:tab w:val="left" w:pos="4230"/>
        </w:tabs>
        <w:spacing w:before="40" w:after="40" w:line="240" w:lineRule="auto"/>
        <w:ind w:left="360" w:right="-720"/>
        <w:contextualSpacing w:val="0"/>
      </w:pPr>
      <w:r>
        <w:t xml:space="preserve">A </w:t>
      </w:r>
      <w:r w:rsidRPr="0032716A">
        <w:rPr>
          <w:b/>
        </w:rPr>
        <w:t>Final Change Approval Decision</w:t>
      </w:r>
      <w:r>
        <w:t xml:space="preserve"> of </w:t>
      </w:r>
      <w:r w:rsidRPr="0032716A">
        <w:rPr>
          <w:b/>
        </w:rPr>
        <w:t xml:space="preserve">Approve </w:t>
      </w:r>
      <w:r>
        <w:t xml:space="preserve">will progress the process to </w:t>
      </w:r>
      <w:r w:rsidRPr="0032716A">
        <w:rPr>
          <w:b/>
        </w:rPr>
        <w:t>Step 6 – Waiting Phase Change Implementation</w:t>
      </w:r>
      <w:r>
        <w:t xml:space="preserve">.  At this point all </w:t>
      </w:r>
      <w:r w:rsidRPr="0032716A">
        <w:rPr>
          <w:b/>
        </w:rPr>
        <w:t>Secondary Tasks</w:t>
      </w:r>
      <w:r>
        <w:t xml:space="preserve"> will be released for assignees to </w:t>
      </w:r>
      <w:r w:rsidRPr="0032716A">
        <w:rPr>
          <w:b/>
        </w:rPr>
        <w:t>Act on</w:t>
      </w:r>
      <w:r>
        <w:t xml:space="preserve">.  </w:t>
      </w:r>
    </w:p>
    <w:p w14:paraId="3AF29520" w14:textId="77777777" w:rsidR="00025CD9" w:rsidRDefault="00000000" w:rsidP="00C57A71">
      <w:pPr>
        <w:tabs>
          <w:tab w:val="left" w:pos="4230"/>
        </w:tabs>
        <w:spacing w:before="120" w:after="120" w:line="240" w:lineRule="auto"/>
        <w:ind w:right="-720"/>
      </w:pPr>
      <w:r>
        <w:rPr>
          <w:noProof/>
        </w:rPr>
        <w:drawing>
          <wp:anchor distT="0" distB="0" distL="114300" distR="114300" simplePos="0" relativeHeight="251864064" behindDoc="0" locked="0" layoutInCell="1" allowOverlap="1" wp14:anchorId="0958E3CB" wp14:editId="32279254">
            <wp:simplePos x="0" y="0"/>
            <wp:positionH relativeFrom="column">
              <wp:posOffset>19050</wp:posOffset>
            </wp:positionH>
            <wp:positionV relativeFrom="paragraph">
              <wp:posOffset>554216</wp:posOffset>
            </wp:positionV>
            <wp:extent cx="6475414" cy="709295"/>
            <wp:effectExtent l="19050" t="19050" r="20955" b="14605"/>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
                    <pic:cNvPicPr/>
                  </pic:nvPicPr>
                  <pic:blipFill>
                    <a:blip r:embed="rId110"/>
                    <a:stretch>
                      <a:fillRect/>
                    </a:stretch>
                  </pic:blipFill>
                  <pic:spPr>
                    <a:xfrm>
                      <a:off x="0" y="0"/>
                      <a:ext cx="6475414" cy="70929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2716A">
        <w:t xml:space="preserve">All assignees of </w:t>
      </w:r>
      <w:r w:rsidR="0032716A" w:rsidRPr="00C57A71">
        <w:rPr>
          <w:b/>
        </w:rPr>
        <w:t>Secondary Tasks</w:t>
      </w:r>
      <w:r w:rsidR="0032716A">
        <w:t xml:space="preserve"> will receive email Notifications and see those activities listed in the </w:t>
      </w:r>
      <w:r w:rsidR="0032716A" w:rsidRPr="00C57A71">
        <w:rPr>
          <w:b/>
        </w:rPr>
        <w:t>TASKS</w:t>
      </w:r>
      <w:r w:rsidR="0032716A">
        <w:t xml:space="preserve"> section of their SOLABS QM</w:t>
      </w:r>
      <w:r w:rsidR="00E51394">
        <w:t>10</w:t>
      </w:r>
      <w:r w:rsidR="0032716A">
        <w:t xml:space="preserve"> HOME Page.  They will be able to Act on those tasks to progress the status from </w:t>
      </w:r>
      <w:r w:rsidR="0032716A" w:rsidRPr="00C57A71">
        <w:rPr>
          <w:i/>
        </w:rPr>
        <w:t>Not Started</w:t>
      </w:r>
      <w:r w:rsidR="0032716A">
        <w:t>.</w:t>
      </w:r>
    </w:p>
    <w:p w14:paraId="074FCD5C" w14:textId="77777777" w:rsidR="002C31AA" w:rsidRDefault="002C31AA" w:rsidP="00C57A71">
      <w:pPr>
        <w:tabs>
          <w:tab w:val="left" w:pos="6660"/>
        </w:tabs>
        <w:spacing w:before="120" w:after="120" w:line="240" w:lineRule="auto"/>
        <w:ind w:right="-720"/>
      </w:pPr>
    </w:p>
    <w:p w14:paraId="1B860902" w14:textId="77777777" w:rsidR="002C31AA" w:rsidRDefault="002C31AA" w:rsidP="00C57A71">
      <w:pPr>
        <w:tabs>
          <w:tab w:val="left" w:pos="6660"/>
        </w:tabs>
        <w:spacing w:before="120" w:after="120" w:line="240" w:lineRule="auto"/>
        <w:ind w:right="-720"/>
      </w:pPr>
    </w:p>
    <w:p w14:paraId="00144941" w14:textId="77777777" w:rsidR="002C31AA" w:rsidRDefault="002C31AA" w:rsidP="00C57A71">
      <w:pPr>
        <w:tabs>
          <w:tab w:val="left" w:pos="6660"/>
        </w:tabs>
        <w:spacing w:before="120" w:after="120" w:line="240" w:lineRule="auto"/>
        <w:ind w:right="-720"/>
      </w:pPr>
    </w:p>
    <w:p w14:paraId="254AE695" w14:textId="77777777" w:rsidR="003251CB" w:rsidRPr="002C31AA" w:rsidRDefault="00000000" w:rsidP="00C57A71">
      <w:pPr>
        <w:tabs>
          <w:tab w:val="left" w:pos="6660"/>
        </w:tabs>
        <w:spacing w:before="120" w:after="120" w:line="240" w:lineRule="auto"/>
        <w:ind w:right="-720"/>
      </w:pPr>
      <w:r w:rsidRPr="00AA090E">
        <w:t xml:space="preserve">The </w:t>
      </w:r>
      <w:r w:rsidRPr="00CD16AA">
        <w:rPr>
          <w:b/>
        </w:rPr>
        <w:t>Process Flowchart</w:t>
      </w:r>
      <w:r w:rsidRPr="00AA090E">
        <w:t xml:space="preserve"> will highlight the next step of the process</w:t>
      </w:r>
      <w:r>
        <w:t xml:space="preserve">.  The </w:t>
      </w:r>
      <w:r w:rsidRPr="00CD16AA">
        <w:rPr>
          <w:b/>
        </w:rPr>
        <w:t>Process Details</w:t>
      </w:r>
      <w:r>
        <w:t xml:space="preserve"> screen will display the </w:t>
      </w:r>
      <w:r w:rsidRPr="00CD16AA">
        <w:rPr>
          <w:b/>
        </w:rPr>
        <w:t>Current Process Task</w:t>
      </w:r>
      <w:r>
        <w:t xml:space="preserve"> and who it is </w:t>
      </w:r>
      <w:r>
        <w:rPr>
          <w:b/>
        </w:rPr>
        <w:t>Currently with</w:t>
      </w:r>
      <w:r>
        <w:t xml:space="preserve"> – </w:t>
      </w:r>
      <w:r w:rsidR="002C31AA">
        <w:rPr>
          <w:b/>
        </w:rPr>
        <w:t xml:space="preserve">N/A </w:t>
      </w:r>
      <w:r w:rsidR="002C31AA">
        <w:t xml:space="preserve">since the process is now </w:t>
      </w:r>
      <w:r w:rsidR="009B7860">
        <w:t>in a Waiting Phase while</w:t>
      </w:r>
      <w:r w:rsidR="002C31AA">
        <w:t xml:space="preserve"> Users </w:t>
      </w:r>
      <w:r w:rsidR="009B7860">
        <w:t>complete their</w:t>
      </w:r>
      <w:r w:rsidR="002C31AA">
        <w:t xml:space="preserve"> assigned Secondary Tasks.</w:t>
      </w:r>
    </w:p>
    <w:p w14:paraId="457C9CCD" w14:textId="77777777" w:rsidR="001B43FB" w:rsidRDefault="00000000" w:rsidP="003251CB">
      <w:pPr>
        <w:tabs>
          <w:tab w:val="left" w:pos="6660"/>
        </w:tabs>
        <w:spacing w:before="120" w:after="120" w:line="240" w:lineRule="auto"/>
        <w:ind w:right="-720"/>
        <w:contextualSpacing/>
      </w:pPr>
      <w:r>
        <w:rPr>
          <w:noProof/>
        </w:rPr>
        <w:drawing>
          <wp:anchor distT="0" distB="0" distL="114300" distR="114300" simplePos="0" relativeHeight="251691008" behindDoc="0" locked="0" layoutInCell="1" allowOverlap="1" wp14:anchorId="3325611B" wp14:editId="3C0B1250">
            <wp:simplePos x="0" y="0"/>
            <wp:positionH relativeFrom="column">
              <wp:posOffset>19049</wp:posOffset>
            </wp:positionH>
            <wp:positionV relativeFrom="paragraph">
              <wp:posOffset>26946</wp:posOffset>
            </wp:positionV>
            <wp:extent cx="5069785" cy="5999787"/>
            <wp:effectExtent l="19050" t="19050" r="17145" b="2032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
                    <pic:cNvPicPr/>
                  </pic:nvPicPr>
                  <pic:blipFill>
                    <a:blip r:embed="rId111"/>
                    <a:stretch>
                      <a:fillRect/>
                    </a:stretch>
                  </pic:blipFill>
                  <pic:spPr>
                    <a:xfrm>
                      <a:off x="0" y="0"/>
                      <a:ext cx="5115385" cy="605375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58982E33" w14:textId="77777777" w:rsidR="005224EA" w:rsidRDefault="005224EA" w:rsidP="004528D6"/>
    <w:p w14:paraId="6131508A" w14:textId="77777777" w:rsidR="005224EA" w:rsidRDefault="005224EA" w:rsidP="004528D6"/>
    <w:p w14:paraId="3BEB9B32" w14:textId="77777777" w:rsidR="005224EA" w:rsidRDefault="005224EA" w:rsidP="004528D6"/>
    <w:p w14:paraId="58AD9791" w14:textId="77777777" w:rsidR="005224EA" w:rsidRDefault="00000000" w:rsidP="004528D6">
      <w:r>
        <w:rPr>
          <w:noProof/>
        </w:rPr>
        <w:drawing>
          <wp:anchor distT="0" distB="0" distL="114300" distR="114300" simplePos="0" relativeHeight="251860992" behindDoc="0" locked="0" layoutInCell="1" allowOverlap="1" wp14:anchorId="0FCA682C" wp14:editId="630B230B">
            <wp:simplePos x="0" y="0"/>
            <wp:positionH relativeFrom="column">
              <wp:posOffset>3223426</wp:posOffset>
            </wp:positionH>
            <wp:positionV relativeFrom="paragraph">
              <wp:posOffset>222664</wp:posOffset>
            </wp:positionV>
            <wp:extent cx="3175367" cy="911253"/>
            <wp:effectExtent l="19050" t="19050" r="25400" b="2222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
                    <pic:cNvPicPr/>
                  </pic:nvPicPr>
                  <pic:blipFill>
                    <a:blip r:embed="rId112"/>
                    <a:stretch>
                      <a:fillRect/>
                    </a:stretch>
                  </pic:blipFill>
                  <pic:spPr>
                    <a:xfrm>
                      <a:off x="0" y="0"/>
                      <a:ext cx="3175367" cy="91125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24800" behindDoc="0" locked="0" layoutInCell="1" allowOverlap="1" wp14:anchorId="3D4C4CA4" wp14:editId="3324FBC8">
                <wp:simplePos x="0" y="0"/>
                <wp:positionH relativeFrom="column">
                  <wp:posOffset>15902</wp:posOffset>
                </wp:positionH>
                <wp:positionV relativeFrom="paragraph">
                  <wp:posOffset>60767</wp:posOffset>
                </wp:positionV>
                <wp:extent cx="3395207" cy="285750"/>
                <wp:effectExtent l="0" t="0" r="15240" b="19050"/>
                <wp:wrapNone/>
                <wp:docPr id="329" name="Rectangle: Rounded Corners 329"/>
                <wp:cNvGraphicFramePr/>
                <a:graphic xmlns:a="http://schemas.openxmlformats.org/drawingml/2006/main">
                  <a:graphicData uri="http://schemas.microsoft.com/office/word/2010/wordprocessingShape">
                    <wps:wsp>
                      <wps:cNvSpPr/>
                      <wps:spPr>
                        <a:xfrm>
                          <a:off x="0" y="0"/>
                          <a:ext cx="3395207" cy="28575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329" o:spid="_x0000_s1083" style="width:267.35pt;height:22.5pt;margin-top:4.8pt;margin-left:1.25pt;mso-height-percent:0;mso-height-relative:margin;mso-width-percent:0;mso-width-relative:margin;mso-wrap-distance-bottom:0;mso-wrap-distance-left:9pt;mso-wrap-distance-right:9pt;mso-wrap-distance-top:0;mso-wrap-style:square;position:absolute;visibility:visible;v-text-anchor:middle;z-index:251725824" arcsize="10923f" filled="f" strokecolor="#ffc000" strokeweight="2pt"/>
            </w:pict>
          </mc:Fallback>
        </mc:AlternateContent>
      </w:r>
    </w:p>
    <w:p w14:paraId="169C7DAE" w14:textId="77777777" w:rsidR="005224EA" w:rsidRDefault="00000000" w:rsidP="004528D6">
      <w:r>
        <w:rPr>
          <w:noProof/>
        </w:rPr>
        <mc:AlternateContent>
          <mc:Choice Requires="wps">
            <w:drawing>
              <wp:anchor distT="0" distB="0" distL="114300" distR="114300" simplePos="0" relativeHeight="251862016" behindDoc="0" locked="0" layoutInCell="1" allowOverlap="1" wp14:anchorId="2CDBF715" wp14:editId="0DA2A8CA">
                <wp:simplePos x="0" y="0"/>
                <wp:positionH relativeFrom="column">
                  <wp:posOffset>949353</wp:posOffset>
                </wp:positionH>
                <wp:positionV relativeFrom="paragraph">
                  <wp:posOffset>199638</wp:posOffset>
                </wp:positionV>
                <wp:extent cx="2465223" cy="7315"/>
                <wp:effectExtent l="0" t="76200" r="30480" b="88265"/>
                <wp:wrapNone/>
                <wp:docPr id="330" name="Straight Arrow Connector 330"/>
                <wp:cNvGraphicFramePr/>
                <a:graphic xmlns:a="http://schemas.openxmlformats.org/drawingml/2006/main">
                  <a:graphicData uri="http://schemas.microsoft.com/office/word/2010/wordprocessingShape">
                    <wps:wsp>
                      <wps:cNvCnPr/>
                      <wps:spPr>
                        <a:xfrm flipV="1">
                          <a:off x="0" y="0"/>
                          <a:ext cx="2465223" cy="73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30" o:spid="_x0000_s1084" type="#_x0000_t32" style="width:194.1pt;height:0.6pt;margin-top:15.7pt;margin-left:74.75pt;flip:y;mso-wrap-distance-bottom:0;mso-wrap-distance-left:9pt;mso-wrap-distance-right:9pt;mso-wrap-distance-top:0;mso-wrap-style:square;position:absolute;visibility:visible;z-index:251863040" strokecolor="#4579b8">
                <v:stroke endarrow="block"/>
              </v:shape>
            </w:pict>
          </mc:Fallback>
        </mc:AlternateContent>
      </w:r>
    </w:p>
    <w:p w14:paraId="0C8E3430" w14:textId="77777777" w:rsidR="005224EA" w:rsidRDefault="005224EA" w:rsidP="004528D6"/>
    <w:p w14:paraId="4674BCDA" w14:textId="77777777" w:rsidR="005224EA" w:rsidRDefault="005224EA" w:rsidP="004528D6"/>
    <w:p w14:paraId="077DBF81" w14:textId="77777777" w:rsidR="005224EA" w:rsidRDefault="005224EA" w:rsidP="004528D6"/>
    <w:p w14:paraId="7E287633" w14:textId="77777777" w:rsidR="005224EA" w:rsidRDefault="005224EA" w:rsidP="004528D6"/>
    <w:p w14:paraId="714B8786" w14:textId="77777777" w:rsidR="005224EA" w:rsidRDefault="005224EA" w:rsidP="004528D6"/>
    <w:p w14:paraId="799B0966" w14:textId="77777777" w:rsidR="005224EA" w:rsidRDefault="005224EA" w:rsidP="004528D6"/>
    <w:p w14:paraId="4BC499A5" w14:textId="77777777" w:rsidR="005224EA" w:rsidRDefault="005224EA" w:rsidP="004528D6"/>
    <w:p w14:paraId="50473811" w14:textId="77777777" w:rsidR="005224EA" w:rsidRDefault="005224EA" w:rsidP="004528D6"/>
    <w:p w14:paraId="573EB7F2" w14:textId="77777777" w:rsidR="00CD16AA" w:rsidRDefault="00CD16AA" w:rsidP="004528D6"/>
    <w:p w14:paraId="1C239B9A" w14:textId="77777777" w:rsidR="001B43FB" w:rsidRDefault="001B43FB" w:rsidP="004528D6"/>
    <w:p w14:paraId="1D1530E0" w14:textId="77777777" w:rsidR="00C11008" w:rsidRDefault="00C11008" w:rsidP="00C11008"/>
    <w:p w14:paraId="5100B141" w14:textId="77777777" w:rsidR="005A0834" w:rsidRPr="005A0834" w:rsidRDefault="005A0834" w:rsidP="00C11008">
      <w:pPr>
        <w:rPr>
          <w:color w:val="FF0000"/>
        </w:rPr>
      </w:pPr>
    </w:p>
    <w:p w14:paraId="229CE714" w14:textId="77777777" w:rsidR="00C11008" w:rsidRDefault="00C11008" w:rsidP="00C11008"/>
    <w:p w14:paraId="7859A348" w14:textId="77777777" w:rsidR="00C11008" w:rsidRDefault="00000000" w:rsidP="00473F89">
      <w:pPr>
        <w:pStyle w:val="Heading1"/>
      </w:pPr>
      <w:bookmarkStart w:id="29" w:name="_Toc116386793"/>
      <w:r>
        <w:t>Step 6 – Waiting Phase Change Implementation</w:t>
      </w:r>
      <w:bookmarkEnd w:id="29"/>
    </w:p>
    <w:p w14:paraId="21DA0A21" w14:textId="77777777" w:rsidR="00E96ECD" w:rsidRDefault="00000000" w:rsidP="00C57A71">
      <w:pPr>
        <w:spacing w:before="120" w:after="120" w:line="240" w:lineRule="auto"/>
      </w:pPr>
      <w:r>
        <w:t>Any</w:t>
      </w:r>
      <w:r w:rsidR="00471D0E">
        <w:t xml:space="preserve"> </w:t>
      </w:r>
      <w:r w:rsidRPr="00E96ECD">
        <w:rPr>
          <w:b/>
        </w:rPr>
        <w:t>Secondary Tasks</w:t>
      </w:r>
      <w:r>
        <w:t xml:space="preserve"> are now released to </w:t>
      </w:r>
      <w:r w:rsidRPr="00FC76EE">
        <w:rPr>
          <w:b/>
        </w:rPr>
        <w:t>Act on</w:t>
      </w:r>
      <w:r>
        <w:t xml:space="preserve"> since the Change Control Process has been approved by QA.</w:t>
      </w:r>
      <w:r w:rsidR="00861A0A">
        <w:t xml:space="preserve">   Step 1 of any Related Processes initiated from within the Change Control were assigned to the selected User at the time of assignment and can be progressed concurrently.   Any that were set </w:t>
      </w:r>
      <w:r w:rsidR="00467C59">
        <w:t>with Process</w:t>
      </w:r>
      <w:r w:rsidR="00861A0A">
        <w:t xml:space="preserve"> Relation of Dependent, will need to be completed during this Waiting Phase.</w:t>
      </w:r>
    </w:p>
    <w:p w14:paraId="44C348F6" w14:textId="77777777" w:rsidR="00E96ECD" w:rsidRDefault="00000000" w:rsidP="008F75D4">
      <w:pPr>
        <w:pStyle w:val="Heading2"/>
      </w:pPr>
      <w:bookmarkStart w:id="30" w:name="_Toc116386794"/>
      <w:r>
        <w:t xml:space="preserve">Viewing </w:t>
      </w:r>
      <w:r w:rsidR="00467C59">
        <w:t>a</w:t>
      </w:r>
      <w:r>
        <w:t xml:space="preserve"> Secondary Task</w:t>
      </w:r>
      <w:bookmarkEnd w:id="30"/>
    </w:p>
    <w:p w14:paraId="12D2EF52" w14:textId="77777777" w:rsidR="00E96ECD" w:rsidRDefault="00000000" w:rsidP="00C57A71">
      <w:pPr>
        <w:spacing w:before="120" w:after="120" w:line="240" w:lineRule="auto"/>
      </w:pPr>
      <w:r>
        <w:t xml:space="preserve">When the Assignee for a </w:t>
      </w:r>
      <w:r w:rsidRPr="002C31AA">
        <w:rPr>
          <w:b/>
        </w:rPr>
        <w:t>Secondary Task</w:t>
      </w:r>
      <w:r>
        <w:t xml:space="preserve"> chooses the </w:t>
      </w:r>
      <w:r w:rsidRPr="00E96ECD">
        <w:rPr>
          <w:b/>
        </w:rPr>
        <w:t>View</w:t>
      </w:r>
      <w:r>
        <w:t xml:space="preserve"> option from their HOME Page, they are brought to the </w:t>
      </w:r>
      <w:r w:rsidRPr="00E96ECD">
        <w:rPr>
          <w:b/>
        </w:rPr>
        <w:t xml:space="preserve">Task </w:t>
      </w:r>
      <w:r w:rsidR="00C27B71">
        <w:rPr>
          <w:b/>
        </w:rPr>
        <w:t xml:space="preserve">&gt; </w:t>
      </w:r>
      <w:r w:rsidRPr="00E96ECD">
        <w:rPr>
          <w:b/>
        </w:rPr>
        <w:t>View</w:t>
      </w:r>
      <w:r>
        <w:t xml:space="preserve"> screen for that Task.</w:t>
      </w:r>
      <w:r w:rsidR="00E325D0">
        <w:t xml:space="preserve">   They can now review what has been assigned to them</w:t>
      </w:r>
      <w:r w:rsidR="00013DEE">
        <w:t xml:space="preserve"> and can also toggle to the </w:t>
      </w:r>
      <w:r w:rsidR="00471D0E">
        <w:rPr>
          <w:b/>
        </w:rPr>
        <w:t>Change Control</w:t>
      </w:r>
      <w:r w:rsidR="00013DEE" w:rsidRPr="00013DEE">
        <w:rPr>
          <w:b/>
        </w:rPr>
        <w:t xml:space="preserve"> Process</w:t>
      </w:r>
      <w:r w:rsidR="00013DEE">
        <w:t xml:space="preserve"> that triggered the Task, since it is listed at the bottom of the screen as a </w:t>
      </w:r>
      <w:r w:rsidR="00013DEE" w:rsidRPr="00013DEE">
        <w:rPr>
          <w:b/>
        </w:rPr>
        <w:t>Related Item</w:t>
      </w:r>
      <w:r w:rsidR="00013DEE">
        <w:t>.</w:t>
      </w:r>
    </w:p>
    <w:p w14:paraId="4133CA1F" w14:textId="77777777" w:rsidR="00C11008" w:rsidRDefault="00000000" w:rsidP="00E96ECD">
      <w:r>
        <w:rPr>
          <w:noProof/>
        </w:rPr>
        <w:drawing>
          <wp:anchor distT="0" distB="0" distL="114300" distR="114300" simplePos="0" relativeHeight="251865088" behindDoc="0" locked="0" layoutInCell="1" allowOverlap="1" wp14:anchorId="3431FDCA" wp14:editId="7CE1EEE5">
            <wp:simplePos x="0" y="0"/>
            <wp:positionH relativeFrom="column">
              <wp:posOffset>19049</wp:posOffset>
            </wp:positionH>
            <wp:positionV relativeFrom="paragraph">
              <wp:posOffset>22446</wp:posOffset>
            </wp:positionV>
            <wp:extent cx="6060935" cy="704519"/>
            <wp:effectExtent l="19050" t="19050" r="16510" b="19685"/>
            <wp:wrapNone/>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
                    <pic:cNvPicPr/>
                  </pic:nvPicPr>
                  <pic:blipFill>
                    <a:blip r:embed="rId110"/>
                    <a:stretch>
                      <a:fillRect/>
                    </a:stretch>
                  </pic:blipFill>
                  <pic:spPr>
                    <a:xfrm>
                      <a:off x="0" y="0"/>
                      <a:ext cx="6114417" cy="71073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7ADDDCFA" w14:textId="77777777" w:rsidR="00C11008" w:rsidRDefault="00000000" w:rsidP="00E96ECD">
      <w:r>
        <w:rPr>
          <w:noProof/>
        </w:rPr>
        <mc:AlternateContent>
          <mc:Choice Requires="wps">
            <w:drawing>
              <wp:anchor distT="0" distB="0" distL="114300" distR="114300" simplePos="0" relativeHeight="251866112" behindDoc="0" locked="0" layoutInCell="1" allowOverlap="1" wp14:anchorId="0296B018" wp14:editId="69EE4795">
                <wp:simplePos x="0" y="0"/>
                <wp:positionH relativeFrom="column">
                  <wp:posOffset>5390736</wp:posOffset>
                </wp:positionH>
                <wp:positionV relativeFrom="paragraph">
                  <wp:posOffset>191908</wp:posOffset>
                </wp:positionV>
                <wp:extent cx="219075" cy="180975"/>
                <wp:effectExtent l="0" t="0" r="28575" b="28575"/>
                <wp:wrapNone/>
                <wp:docPr id="292" name="Oval 292"/>
                <wp:cNvGraphicFramePr/>
                <a:graphic xmlns:a="http://schemas.openxmlformats.org/drawingml/2006/main">
                  <a:graphicData uri="http://schemas.microsoft.com/office/word/2010/wordprocessingShape">
                    <wps:wsp>
                      <wps:cNvSpPr/>
                      <wps:spPr>
                        <a:xfrm>
                          <a:off x="0" y="0"/>
                          <a:ext cx="219075" cy="18097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292" o:spid="_x0000_s1085" style="width:17.25pt;height:14.25pt;margin-top:15.1pt;margin-left:424.45pt;mso-wrap-distance-bottom:0;mso-wrap-distance-left:9pt;mso-wrap-distance-right:9pt;mso-wrap-distance-top:0;mso-wrap-style:square;position:absolute;visibility:visible;v-text-anchor:middle;z-index:251867136" filled="f" strokecolor="#ffc000" strokeweight="2pt"/>
            </w:pict>
          </mc:Fallback>
        </mc:AlternateContent>
      </w:r>
    </w:p>
    <w:p w14:paraId="2C735B3B" w14:textId="77777777" w:rsidR="00C11008" w:rsidRDefault="00000000" w:rsidP="00E96ECD">
      <w:r>
        <w:rPr>
          <w:noProof/>
        </w:rPr>
        <w:drawing>
          <wp:anchor distT="0" distB="0" distL="114300" distR="114300" simplePos="0" relativeHeight="251689984" behindDoc="0" locked="0" layoutInCell="1" allowOverlap="1" wp14:anchorId="753D082E" wp14:editId="416FB084">
            <wp:simplePos x="0" y="0"/>
            <wp:positionH relativeFrom="column">
              <wp:posOffset>19050</wp:posOffset>
            </wp:positionH>
            <wp:positionV relativeFrom="paragraph">
              <wp:posOffset>263414</wp:posOffset>
            </wp:positionV>
            <wp:extent cx="6078356" cy="4921747"/>
            <wp:effectExtent l="19050" t="19050" r="17780" b="1270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
                    <pic:cNvPicPr/>
                  </pic:nvPicPr>
                  <pic:blipFill>
                    <a:blip r:embed="rId113"/>
                    <a:stretch>
                      <a:fillRect/>
                    </a:stretch>
                  </pic:blipFill>
                  <pic:spPr>
                    <a:xfrm>
                      <a:off x="0" y="0"/>
                      <a:ext cx="6093518" cy="493402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607FBC60" w14:textId="77777777" w:rsidR="00404250" w:rsidRDefault="00000000" w:rsidP="00E96ECD">
      <w:pPr>
        <w:ind w:right="5580"/>
      </w:pPr>
      <w:r>
        <w:rPr>
          <w:noProof/>
        </w:rPr>
        <mc:AlternateContent>
          <mc:Choice Requires="wps">
            <w:drawing>
              <wp:anchor distT="0" distB="0" distL="114300" distR="114300" simplePos="0" relativeHeight="251778048" behindDoc="0" locked="0" layoutInCell="1" allowOverlap="1" wp14:anchorId="74D38FB1" wp14:editId="733C6E09">
                <wp:simplePos x="0" y="0"/>
                <wp:positionH relativeFrom="column">
                  <wp:posOffset>0</wp:posOffset>
                </wp:positionH>
                <wp:positionV relativeFrom="paragraph">
                  <wp:posOffset>83323</wp:posOffset>
                </wp:positionV>
                <wp:extent cx="842838" cy="321869"/>
                <wp:effectExtent l="0" t="0" r="14605" b="21590"/>
                <wp:wrapNone/>
                <wp:docPr id="94" name="Oval 94"/>
                <wp:cNvGraphicFramePr/>
                <a:graphic xmlns:a="http://schemas.openxmlformats.org/drawingml/2006/main">
                  <a:graphicData uri="http://schemas.microsoft.com/office/word/2010/wordprocessingShape">
                    <wps:wsp>
                      <wps:cNvSpPr/>
                      <wps:spPr>
                        <a:xfrm>
                          <a:off x="0" y="0"/>
                          <a:ext cx="842838" cy="321869"/>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oval id="Oval 94" o:spid="_x0000_s1086" style="width:66.35pt;height:25.35pt;margin-top:6.55pt;margin-left:0;mso-width-percent:0;mso-width-relative:margin;mso-wrap-distance-bottom:0;mso-wrap-distance-left:9pt;mso-wrap-distance-right:9pt;mso-wrap-distance-top:0;mso-wrap-style:square;position:absolute;visibility:visible;v-text-anchor:middle;z-index:251779072" filled="f" strokecolor="#ffc000" strokeweight="2pt"/>
            </w:pict>
          </mc:Fallback>
        </mc:AlternateContent>
      </w:r>
    </w:p>
    <w:p w14:paraId="1F6A95D4" w14:textId="77777777" w:rsidR="00404250" w:rsidRDefault="00404250" w:rsidP="00E96ECD">
      <w:pPr>
        <w:ind w:right="5580"/>
      </w:pPr>
    </w:p>
    <w:p w14:paraId="5702AF85" w14:textId="77777777" w:rsidR="00404250" w:rsidRDefault="00404250" w:rsidP="00E96ECD">
      <w:pPr>
        <w:ind w:right="5580"/>
      </w:pPr>
    </w:p>
    <w:p w14:paraId="1D14626D" w14:textId="77777777" w:rsidR="00404250" w:rsidRDefault="00404250" w:rsidP="00E96ECD">
      <w:pPr>
        <w:ind w:right="5580"/>
      </w:pPr>
    </w:p>
    <w:p w14:paraId="3210B2A9" w14:textId="77777777" w:rsidR="00404250" w:rsidRDefault="00404250" w:rsidP="00E96ECD">
      <w:pPr>
        <w:ind w:right="5580"/>
      </w:pPr>
    </w:p>
    <w:p w14:paraId="45A2C6AD" w14:textId="77777777" w:rsidR="00404250" w:rsidRDefault="00404250" w:rsidP="00E96ECD">
      <w:pPr>
        <w:ind w:right="5580"/>
      </w:pPr>
    </w:p>
    <w:p w14:paraId="10ACA70E" w14:textId="77777777" w:rsidR="00404250" w:rsidRDefault="00404250" w:rsidP="00E96ECD">
      <w:pPr>
        <w:ind w:right="5580"/>
      </w:pPr>
    </w:p>
    <w:p w14:paraId="4A916D25" w14:textId="77777777" w:rsidR="00013DEE" w:rsidRDefault="00013DEE" w:rsidP="00E96ECD">
      <w:pPr>
        <w:ind w:right="5580"/>
      </w:pPr>
    </w:p>
    <w:p w14:paraId="481512F6" w14:textId="77777777" w:rsidR="00404250" w:rsidRDefault="00404250" w:rsidP="00E96ECD">
      <w:pPr>
        <w:ind w:right="5580"/>
      </w:pPr>
    </w:p>
    <w:p w14:paraId="6B853E22" w14:textId="77777777" w:rsidR="00C11008" w:rsidRDefault="00C11008" w:rsidP="00E96ECD">
      <w:pPr>
        <w:ind w:right="5580"/>
      </w:pPr>
    </w:p>
    <w:p w14:paraId="71AD853A" w14:textId="77777777" w:rsidR="00C11008" w:rsidRDefault="00C11008" w:rsidP="00E96ECD">
      <w:pPr>
        <w:ind w:right="5580"/>
      </w:pPr>
    </w:p>
    <w:p w14:paraId="28DCEB0C" w14:textId="77777777" w:rsidR="00922B01" w:rsidRDefault="00000000" w:rsidP="00C11008">
      <w:r>
        <w:rPr>
          <w:noProof/>
        </w:rPr>
        <mc:AlternateContent>
          <mc:Choice Requires="wps">
            <w:drawing>
              <wp:anchor distT="0" distB="0" distL="114300" distR="114300" simplePos="0" relativeHeight="251788288" behindDoc="0" locked="0" layoutInCell="1" allowOverlap="1" wp14:anchorId="70564F78" wp14:editId="3A33A6B4">
                <wp:simplePos x="0" y="0"/>
                <wp:positionH relativeFrom="column">
                  <wp:posOffset>15903</wp:posOffset>
                </wp:positionH>
                <wp:positionV relativeFrom="paragraph">
                  <wp:posOffset>202731</wp:posOffset>
                </wp:positionV>
                <wp:extent cx="4826441" cy="1089328"/>
                <wp:effectExtent l="0" t="0" r="12700" b="15875"/>
                <wp:wrapNone/>
                <wp:docPr id="321" name="Rectangle: Rounded Corners 321"/>
                <wp:cNvGraphicFramePr/>
                <a:graphic xmlns:a="http://schemas.openxmlformats.org/drawingml/2006/main">
                  <a:graphicData uri="http://schemas.microsoft.com/office/word/2010/wordprocessingShape">
                    <wps:wsp>
                      <wps:cNvSpPr/>
                      <wps:spPr>
                        <a:xfrm>
                          <a:off x="0" y="0"/>
                          <a:ext cx="4826441" cy="1089328"/>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321" o:spid="_x0000_s1087" style="width:380.05pt;height:85.75pt;margin-top:15.95pt;margin-left:1.25pt;mso-height-percent:0;mso-height-relative:margin;mso-width-percent:0;mso-width-relative:margin;mso-wrap-distance-bottom:0;mso-wrap-distance-left:9pt;mso-wrap-distance-right:9pt;mso-wrap-distance-top:0;mso-wrap-style:square;position:absolute;visibility:visible;v-text-anchor:middle;z-index:251789312" arcsize="10923f" filled="f" strokecolor="#ffc000" strokeweight="2pt"/>
            </w:pict>
          </mc:Fallback>
        </mc:AlternateContent>
      </w:r>
    </w:p>
    <w:p w14:paraId="3E31F145" w14:textId="77777777" w:rsidR="00C11008" w:rsidRDefault="00C11008" w:rsidP="00C11008"/>
    <w:p w14:paraId="1D01A99A" w14:textId="77777777" w:rsidR="00C11008" w:rsidRDefault="00C11008" w:rsidP="00C11008"/>
    <w:p w14:paraId="63D44200" w14:textId="77777777" w:rsidR="00E96ECD" w:rsidRDefault="00000000" w:rsidP="008F75D4">
      <w:pPr>
        <w:pStyle w:val="Heading2"/>
      </w:pPr>
      <w:bookmarkStart w:id="31" w:name="_Toc116386795"/>
      <w:r>
        <w:t>Acting on the Secondary Task</w:t>
      </w:r>
      <w:bookmarkEnd w:id="31"/>
    </w:p>
    <w:p w14:paraId="60F4D7A9" w14:textId="77777777" w:rsidR="00E96ECD" w:rsidRDefault="00000000" w:rsidP="00C57A71">
      <w:pPr>
        <w:spacing w:before="120" w:after="120" w:line="240" w:lineRule="auto"/>
        <w:ind w:right="5940"/>
      </w:pPr>
      <w:r>
        <w:rPr>
          <w:noProof/>
        </w:rPr>
        <w:drawing>
          <wp:anchor distT="0" distB="0" distL="114300" distR="114300" simplePos="0" relativeHeight="251800576" behindDoc="0" locked="0" layoutInCell="1" allowOverlap="1" wp14:anchorId="6A8F27D2" wp14:editId="10F79ABA">
            <wp:simplePos x="0" y="0"/>
            <wp:positionH relativeFrom="column">
              <wp:posOffset>2297512</wp:posOffset>
            </wp:positionH>
            <wp:positionV relativeFrom="paragraph">
              <wp:posOffset>51462</wp:posOffset>
            </wp:positionV>
            <wp:extent cx="793046" cy="277965"/>
            <wp:effectExtent l="0" t="0" r="7620" b="8255"/>
            <wp:wrapNone/>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Picture 2"/>
                    <pic:cNvPicPr>
                      <a:picLocks noChangeAspect="1" noChangeArrowheads="1"/>
                    </pic:cNvPicPr>
                  </pic:nvPicPr>
                  <pic:blipFill>
                    <a:blip r:embed="rId114">
                      <a:extLst>
                        <a:ext uri="{28A0092B-C50C-407E-A947-70E740481C1C}">
                          <a14:useLocalDpi xmlns:a14="http://schemas.microsoft.com/office/drawing/2010/main" val="0"/>
                        </a:ext>
                      </a:extLst>
                    </a:blip>
                    <a:stretch>
                      <a:fillRect/>
                    </a:stretch>
                  </pic:blipFill>
                  <pic:spPr bwMode="auto">
                    <a:xfrm>
                      <a:off x="0" y="0"/>
                      <a:ext cx="793046" cy="277965"/>
                    </a:xfrm>
                    <a:prstGeom prst="rect">
                      <a:avLst/>
                    </a:prstGeom>
                    <a:noFill/>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97504" behindDoc="0" locked="0" layoutInCell="1" allowOverlap="1" wp14:anchorId="05F79995" wp14:editId="06CB8B9A">
            <wp:simplePos x="0" y="0"/>
            <wp:positionH relativeFrom="column">
              <wp:posOffset>2356541</wp:posOffset>
            </wp:positionH>
            <wp:positionV relativeFrom="paragraph">
              <wp:posOffset>78713</wp:posOffset>
            </wp:positionV>
            <wp:extent cx="4029221" cy="7081465"/>
            <wp:effectExtent l="19050" t="19050" r="9525" b="24765"/>
            <wp:wrapNone/>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
                    <pic:cNvPicPr/>
                  </pic:nvPicPr>
                  <pic:blipFill>
                    <a:blip r:embed="rId115"/>
                    <a:stretch>
                      <a:fillRect/>
                    </a:stretch>
                  </pic:blipFill>
                  <pic:spPr>
                    <a:xfrm>
                      <a:off x="0" y="0"/>
                      <a:ext cx="4029221" cy="708146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When the Assignee for a Secondary Task chooses the </w:t>
      </w:r>
      <w:r>
        <w:rPr>
          <w:b/>
        </w:rPr>
        <w:t>Act on</w:t>
      </w:r>
      <w:r>
        <w:t xml:space="preserve"> option from their HOME Page, they are brought to the </w:t>
      </w:r>
      <w:r w:rsidRPr="00E96ECD">
        <w:rPr>
          <w:b/>
        </w:rPr>
        <w:t xml:space="preserve">Task </w:t>
      </w:r>
      <w:r w:rsidR="006A03D3">
        <w:rPr>
          <w:b/>
        </w:rPr>
        <w:t>&gt;</w:t>
      </w:r>
      <w:r w:rsidR="00E3444F">
        <w:rPr>
          <w:b/>
        </w:rPr>
        <w:t xml:space="preserve"> </w:t>
      </w:r>
      <w:r w:rsidR="006A03D3">
        <w:rPr>
          <w:b/>
        </w:rPr>
        <w:t>Act on</w:t>
      </w:r>
      <w:r>
        <w:t xml:space="preserve"> screen for that Task</w:t>
      </w:r>
      <w:r w:rsidR="006A03D3">
        <w:t>.</w:t>
      </w:r>
    </w:p>
    <w:p w14:paraId="2C024A2F" w14:textId="77777777" w:rsidR="006A03D3" w:rsidRDefault="00000000" w:rsidP="00C57A71">
      <w:pPr>
        <w:spacing w:before="120" w:after="120" w:line="240" w:lineRule="auto"/>
        <w:ind w:right="5940"/>
      </w:pPr>
      <w:r>
        <w:t xml:space="preserve">From this </w:t>
      </w:r>
      <w:r w:rsidR="00766E9F">
        <w:t>screen,</w:t>
      </w:r>
      <w:r>
        <w:t xml:space="preserve"> the Assignee can also review the </w:t>
      </w:r>
      <w:r w:rsidRPr="009911EF">
        <w:rPr>
          <w:b/>
        </w:rPr>
        <w:t>Task Details</w:t>
      </w:r>
      <w:r>
        <w:t>.</w:t>
      </w:r>
    </w:p>
    <w:p w14:paraId="6EE4B41B" w14:textId="77777777" w:rsidR="006A03D3" w:rsidRDefault="00000000" w:rsidP="00C57A71">
      <w:pPr>
        <w:spacing w:before="120" w:after="120" w:line="240" w:lineRule="auto"/>
        <w:ind w:right="5940"/>
      </w:pPr>
      <w:r>
        <w:t xml:space="preserve">The fields they have available to them are to select a </w:t>
      </w:r>
      <w:r w:rsidRPr="006A03D3">
        <w:rPr>
          <w:b/>
        </w:rPr>
        <w:t>Start Date</w:t>
      </w:r>
      <w:r>
        <w:t xml:space="preserve">, enter an </w:t>
      </w:r>
      <w:r w:rsidRPr="006A03D3">
        <w:rPr>
          <w:b/>
        </w:rPr>
        <w:t>End Date</w:t>
      </w:r>
      <w:r>
        <w:t xml:space="preserve"> when they are finished with the task and to change the </w:t>
      </w:r>
      <w:r w:rsidRPr="006A03D3">
        <w:rPr>
          <w:b/>
        </w:rPr>
        <w:t>Status</w:t>
      </w:r>
      <w:r>
        <w:t xml:space="preserve"> as they progress it.</w:t>
      </w:r>
    </w:p>
    <w:p w14:paraId="56DE5124" w14:textId="77777777" w:rsidR="006A03D3" w:rsidRDefault="00000000" w:rsidP="00C57A71">
      <w:pPr>
        <w:spacing w:before="120" w:after="120" w:line="240" w:lineRule="auto"/>
        <w:ind w:right="5940"/>
      </w:pPr>
      <w:r>
        <w:t xml:space="preserve">They can also enter free-text </w:t>
      </w:r>
      <w:r w:rsidRPr="006A03D3">
        <w:rPr>
          <w:b/>
        </w:rPr>
        <w:t>Comments</w:t>
      </w:r>
      <w:r>
        <w:t xml:space="preserve"> at any point.</w:t>
      </w:r>
    </w:p>
    <w:p w14:paraId="29DBAA1F" w14:textId="77777777" w:rsidR="006A03D3" w:rsidRPr="009911EF" w:rsidRDefault="00000000" w:rsidP="00C57A71">
      <w:pPr>
        <w:spacing w:before="120" w:after="120" w:line="240" w:lineRule="auto"/>
        <w:ind w:right="5940"/>
      </w:pPr>
      <w:r>
        <w:t xml:space="preserve">The task will default to a status of </w:t>
      </w:r>
      <w:r w:rsidRPr="00E325D0">
        <w:rPr>
          <w:b/>
        </w:rPr>
        <w:t>Not Started</w:t>
      </w:r>
      <w:r>
        <w:t xml:space="preserve">.  If a status of </w:t>
      </w:r>
      <w:r w:rsidRPr="00E325D0">
        <w:rPr>
          <w:b/>
        </w:rPr>
        <w:t>In Progress</w:t>
      </w:r>
      <w:r>
        <w:t xml:space="preserve"> is selected, the </w:t>
      </w:r>
      <w:r w:rsidRPr="00E325D0">
        <w:rPr>
          <w:b/>
        </w:rPr>
        <w:t>Start Date</w:t>
      </w:r>
      <w:r>
        <w:t xml:space="preserve"> field will be populated with the current date.  If a </w:t>
      </w:r>
      <w:r w:rsidRPr="00E325D0">
        <w:rPr>
          <w:b/>
        </w:rPr>
        <w:t>Start Date</w:t>
      </w:r>
      <w:r>
        <w:t xml:space="preserve"> is entered, the Status will automatically move to </w:t>
      </w:r>
      <w:r w:rsidRPr="00E325D0">
        <w:rPr>
          <w:b/>
        </w:rPr>
        <w:t>In Progress.</w:t>
      </w:r>
      <w:r w:rsidR="009911EF">
        <w:rPr>
          <w:b/>
        </w:rPr>
        <w:t xml:space="preserve">  </w:t>
      </w:r>
      <w:r w:rsidR="009911EF">
        <w:t xml:space="preserve">For longer term tasks, it is best practice to periodically log in and provide status updates in the </w:t>
      </w:r>
      <w:r w:rsidR="009911EF">
        <w:rPr>
          <w:b/>
        </w:rPr>
        <w:t>Comments</w:t>
      </w:r>
      <w:r w:rsidR="009911EF">
        <w:t xml:space="preserve"> field.</w:t>
      </w:r>
    </w:p>
    <w:p w14:paraId="6B1A2B25" w14:textId="77777777" w:rsidR="006A03D3" w:rsidRDefault="00000000" w:rsidP="00C57A71">
      <w:pPr>
        <w:spacing w:before="120" w:after="120" w:line="240" w:lineRule="auto"/>
        <w:ind w:right="5940"/>
      </w:pPr>
      <w:r>
        <w:t xml:space="preserve">If a status of </w:t>
      </w:r>
      <w:r w:rsidRPr="00E325D0">
        <w:rPr>
          <w:b/>
        </w:rPr>
        <w:t>Pending</w:t>
      </w:r>
      <w:r>
        <w:t xml:space="preserve"> is selected, the </w:t>
      </w:r>
      <w:r w:rsidRPr="00E325D0">
        <w:rPr>
          <w:b/>
        </w:rPr>
        <w:t>Start Date</w:t>
      </w:r>
      <w:r>
        <w:t xml:space="preserve"> field will be grayed out.</w:t>
      </w:r>
    </w:p>
    <w:p w14:paraId="65F61A02" w14:textId="77777777" w:rsidR="006A03D3" w:rsidRDefault="00000000" w:rsidP="00C57A71">
      <w:pPr>
        <w:spacing w:before="120" w:after="120" w:line="240" w:lineRule="auto"/>
        <w:ind w:right="5940"/>
      </w:pPr>
      <w:r>
        <w:t xml:space="preserve">If a status of </w:t>
      </w:r>
      <w:r w:rsidRPr="00E325D0">
        <w:rPr>
          <w:b/>
        </w:rPr>
        <w:t>Completed</w:t>
      </w:r>
      <w:r>
        <w:t xml:space="preserve"> is selected, the </w:t>
      </w:r>
      <w:r w:rsidRPr="00E325D0">
        <w:rPr>
          <w:b/>
        </w:rPr>
        <w:t>End Date</w:t>
      </w:r>
      <w:r>
        <w:t xml:space="preserve"> field will be populated with the current date.  If an </w:t>
      </w:r>
      <w:r w:rsidRPr="00E325D0">
        <w:rPr>
          <w:b/>
        </w:rPr>
        <w:t>End Date</w:t>
      </w:r>
      <w:r>
        <w:t xml:space="preserve"> is entered, the Status will automatically move to </w:t>
      </w:r>
      <w:r w:rsidRPr="00E325D0">
        <w:rPr>
          <w:b/>
        </w:rPr>
        <w:t>Completed</w:t>
      </w:r>
      <w:r>
        <w:t>.</w:t>
      </w:r>
    </w:p>
    <w:p w14:paraId="2D50AA66" w14:textId="77777777" w:rsidR="006A03D3" w:rsidRDefault="00000000" w:rsidP="00C57A71">
      <w:pPr>
        <w:spacing w:before="120" w:after="120" w:line="240" w:lineRule="auto"/>
        <w:ind w:right="5760"/>
      </w:pPr>
      <w:r>
        <w:t xml:space="preserve">The </w:t>
      </w:r>
      <w:r w:rsidRPr="00E325D0">
        <w:rPr>
          <w:b/>
        </w:rPr>
        <w:t>Return to Originator</w:t>
      </w:r>
      <w:r>
        <w:t xml:space="preserve"> option is grayed out since it is currently not available.  </w:t>
      </w:r>
    </w:p>
    <w:p w14:paraId="0AA5E592" w14:textId="77777777" w:rsidR="009911EF" w:rsidRDefault="00000000" w:rsidP="00C57A71">
      <w:pPr>
        <w:spacing w:before="120" w:after="120" w:line="240" w:lineRule="auto"/>
        <w:ind w:right="6930"/>
      </w:pPr>
      <w:r>
        <w:rPr>
          <w:noProof/>
        </w:rPr>
        <w:drawing>
          <wp:anchor distT="0" distB="0" distL="114300" distR="114300" simplePos="0" relativeHeight="251868160" behindDoc="0" locked="0" layoutInCell="1" allowOverlap="1" wp14:anchorId="49B73556" wp14:editId="14860C65">
            <wp:simplePos x="0" y="0"/>
            <wp:positionH relativeFrom="column">
              <wp:posOffset>1784184</wp:posOffset>
            </wp:positionH>
            <wp:positionV relativeFrom="paragraph">
              <wp:posOffset>27719</wp:posOffset>
            </wp:positionV>
            <wp:extent cx="951552" cy="1149792"/>
            <wp:effectExtent l="19050" t="19050" r="20320" b="12700"/>
            <wp:wrapNone/>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
                    <pic:cNvPicPr/>
                  </pic:nvPicPr>
                  <pic:blipFill>
                    <a:blip r:embed="rId116"/>
                    <a:stretch>
                      <a:fillRect/>
                    </a:stretch>
                  </pic:blipFill>
                  <pic:spPr>
                    <a:xfrm>
                      <a:off x="0" y="0"/>
                      <a:ext cx="951552" cy="114979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f the Assignee would like to add evidence / documentation to support completion of the task, the </w:t>
      </w:r>
      <w:r w:rsidRPr="009911EF">
        <w:rPr>
          <w:b/>
        </w:rPr>
        <w:t>Link Documents</w:t>
      </w:r>
      <w:r>
        <w:t xml:space="preserve"> option is available on the right-hand menu.</w:t>
      </w:r>
      <w:r w:rsidR="00C11008" w:rsidRPr="00C11008">
        <w:rPr>
          <w:noProof/>
        </w:rPr>
        <w:t xml:space="preserve"> </w:t>
      </w:r>
    </w:p>
    <w:p w14:paraId="1964D5B4" w14:textId="77777777" w:rsidR="00C11008" w:rsidRDefault="00000000" w:rsidP="00923198">
      <w:pPr>
        <w:spacing w:before="40" w:after="40" w:line="240" w:lineRule="auto"/>
        <w:ind w:right="-720"/>
      </w:pPr>
      <w:r>
        <w:t xml:space="preserve">The Change Control Process will move to </w:t>
      </w:r>
      <w:r w:rsidRPr="00FB7FEF">
        <w:rPr>
          <w:b/>
        </w:rPr>
        <w:t>Step 7 – Change Control Final Approval</w:t>
      </w:r>
      <w:r>
        <w:t xml:space="preserve"> when</w:t>
      </w:r>
      <w:r w:rsidR="009B7860">
        <w:t xml:space="preserve"> one of</w:t>
      </w:r>
      <w:r>
        <w:t xml:space="preserve"> the following conditions are met:</w:t>
      </w:r>
    </w:p>
    <w:p w14:paraId="4C670EB1" w14:textId="77777777" w:rsidR="00FB7FEF" w:rsidRDefault="00000000">
      <w:pPr>
        <w:pStyle w:val="ListParagraph"/>
        <w:numPr>
          <w:ilvl w:val="0"/>
          <w:numId w:val="6"/>
        </w:numPr>
        <w:spacing w:before="40" w:after="40" w:line="240" w:lineRule="auto"/>
        <w:ind w:right="-720"/>
        <w:contextualSpacing w:val="0"/>
      </w:pPr>
      <w:r>
        <w:t xml:space="preserve">The </w:t>
      </w:r>
      <w:r w:rsidRPr="00FB7FEF">
        <w:rPr>
          <w:b/>
        </w:rPr>
        <w:t>Proposed Implementation Date</w:t>
      </w:r>
      <w:r>
        <w:t xml:space="preserve"> is reached.</w:t>
      </w:r>
    </w:p>
    <w:p w14:paraId="28AB6DE6" w14:textId="77777777" w:rsidR="00FB7FEF" w:rsidRDefault="00000000">
      <w:pPr>
        <w:pStyle w:val="ListParagraph"/>
        <w:numPr>
          <w:ilvl w:val="0"/>
          <w:numId w:val="6"/>
        </w:numPr>
        <w:spacing w:before="40" w:after="40" w:line="240" w:lineRule="auto"/>
        <w:ind w:right="-720"/>
        <w:contextualSpacing w:val="0"/>
      </w:pPr>
      <w:r>
        <w:t xml:space="preserve">Any </w:t>
      </w:r>
      <w:r w:rsidRPr="00FB7FEF">
        <w:rPr>
          <w:b/>
        </w:rPr>
        <w:t>Next Follow-Up Date</w:t>
      </w:r>
      <w:r>
        <w:t xml:space="preserve"> is reached</w:t>
      </w:r>
    </w:p>
    <w:p w14:paraId="53A3E2FA" w14:textId="77777777" w:rsidR="00FB7FEF" w:rsidRDefault="00000000">
      <w:pPr>
        <w:pStyle w:val="ListParagraph"/>
        <w:numPr>
          <w:ilvl w:val="1"/>
          <w:numId w:val="6"/>
        </w:numPr>
        <w:spacing w:before="40" w:after="40" w:line="240" w:lineRule="auto"/>
        <w:ind w:left="1080" w:right="-720"/>
        <w:contextualSpacing w:val="0"/>
      </w:pPr>
      <w:r>
        <w:t xml:space="preserve">Setting a Next Follow-Up Date is an option at Step </w:t>
      </w:r>
      <w:r w:rsidR="009B7860">
        <w:t xml:space="preserve">7 </w:t>
      </w:r>
      <w:r>
        <w:t>where the Proposed Implementation Date is showing a status of Overdue.</w:t>
      </w:r>
    </w:p>
    <w:p w14:paraId="5147632A" w14:textId="77777777" w:rsidR="00FB7FEF" w:rsidRPr="0001137A" w:rsidRDefault="00000000">
      <w:pPr>
        <w:pStyle w:val="ListParagraph"/>
        <w:numPr>
          <w:ilvl w:val="0"/>
          <w:numId w:val="6"/>
        </w:numPr>
        <w:spacing w:before="40" w:after="40" w:line="240" w:lineRule="auto"/>
        <w:ind w:right="-720"/>
        <w:contextualSpacing w:val="0"/>
      </w:pPr>
      <w:r>
        <w:t xml:space="preserve">All </w:t>
      </w:r>
      <w:r w:rsidRPr="00FB7FEF">
        <w:rPr>
          <w:b/>
        </w:rPr>
        <w:t>Secondary Tasks</w:t>
      </w:r>
      <w:r>
        <w:t xml:space="preserve"> and </w:t>
      </w:r>
      <w:r w:rsidRPr="00FB7FEF">
        <w:rPr>
          <w:b/>
        </w:rPr>
        <w:t>Dependent Processes</w:t>
      </w:r>
      <w:r>
        <w:t xml:space="preserve"> reach a status of </w:t>
      </w:r>
      <w:r w:rsidRPr="00FB7FEF">
        <w:rPr>
          <w:b/>
        </w:rPr>
        <w:t>Completed</w:t>
      </w:r>
      <w:r>
        <w:t xml:space="preserve"> or are </w:t>
      </w:r>
      <w:r w:rsidRPr="00FB7FEF">
        <w:rPr>
          <w:b/>
        </w:rPr>
        <w:t>Cancelled.</w:t>
      </w:r>
    </w:p>
    <w:p w14:paraId="3AB43400" w14:textId="77777777" w:rsidR="00500CC1" w:rsidRDefault="00000000" w:rsidP="0001137A">
      <w:pPr>
        <w:tabs>
          <w:tab w:val="left" w:pos="6660"/>
        </w:tabs>
        <w:spacing w:before="120" w:after="120" w:line="240" w:lineRule="auto"/>
        <w:ind w:right="-720"/>
      </w:pPr>
      <w:r w:rsidRPr="00AA090E">
        <w:t xml:space="preserve">The </w:t>
      </w:r>
      <w:r w:rsidRPr="0001137A">
        <w:rPr>
          <w:b/>
        </w:rPr>
        <w:t>Process Flowchart</w:t>
      </w:r>
      <w:r w:rsidRPr="00AA090E">
        <w:t xml:space="preserve"> will highlight the next step of the process</w:t>
      </w:r>
      <w:r>
        <w:t xml:space="preserve">.  The </w:t>
      </w:r>
      <w:r w:rsidRPr="0001137A">
        <w:rPr>
          <w:b/>
        </w:rPr>
        <w:t>Process Details</w:t>
      </w:r>
      <w:r>
        <w:t xml:space="preserve"> screen will display the </w:t>
      </w:r>
      <w:r w:rsidRPr="0001137A">
        <w:rPr>
          <w:b/>
        </w:rPr>
        <w:t>Current Process Task</w:t>
      </w:r>
      <w:r>
        <w:t xml:space="preserve"> and who it is </w:t>
      </w:r>
      <w:r w:rsidRPr="0001137A">
        <w:rPr>
          <w:b/>
        </w:rPr>
        <w:t>Currently with</w:t>
      </w:r>
      <w:r>
        <w:t xml:space="preserve"> – any Users who are assigned the Process Role of </w:t>
      </w:r>
      <w:r>
        <w:rPr>
          <w:b/>
        </w:rPr>
        <w:t>PR_CCR_CCC.</w:t>
      </w:r>
      <w:r w:rsidRPr="0001137A">
        <w:rPr>
          <w:b/>
        </w:rPr>
        <w:t xml:space="preserve"> </w:t>
      </w:r>
      <w:r>
        <w:t xml:space="preserve">  </w:t>
      </w:r>
    </w:p>
    <w:p w14:paraId="2E3BB380" w14:textId="77777777" w:rsidR="0001137A" w:rsidRPr="002C31AA" w:rsidRDefault="00000000" w:rsidP="0001137A">
      <w:pPr>
        <w:tabs>
          <w:tab w:val="left" w:pos="6660"/>
        </w:tabs>
        <w:spacing w:before="120" w:after="120" w:line="240" w:lineRule="auto"/>
        <w:ind w:right="-720"/>
      </w:pPr>
      <w:r>
        <w:rPr>
          <w:noProof/>
        </w:rPr>
        <w:drawing>
          <wp:anchor distT="0" distB="0" distL="114300" distR="114300" simplePos="0" relativeHeight="251688960" behindDoc="0" locked="0" layoutInCell="1" allowOverlap="1" wp14:anchorId="75964499" wp14:editId="20D28D7B">
            <wp:simplePos x="0" y="0"/>
            <wp:positionH relativeFrom="column">
              <wp:posOffset>1346311</wp:posOffset>
            </wp:positionH>
            <wp:positionV relativeFrom="paragraph">
              <wp:posOffset>271311</wp:posOffset>
            </wp:positionV>
            <wp:extent cx="4925908" cy="6055747"/>
            <wp:effectExtent l="19050" t="19050" r="27305" b="21590"/>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
                    <pic:cNvPicPr/>
                  </pic:nvPicPr>
                  <pic:blipFill>
                    <a:blip r:embed="rId117"/>
                    <a:stretch>
                      <a:fillRect/>
                    </a:stretch>
                  </pic:blipFill>
                  <pic:spPr>
                    <a:xfrm>
                      <a:off x="0" y="0"/>
                      <a:ext cx="4925908" cy="6055747"/>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500CC1">
        <w:rPr>
          <w:u w:val="single"/>
        </w:rPr>
        <w:t>NOTE</w:t>
      </w:r>
      <w:r w:rsidR="00500CC1">
        <w:t xml:space="preserve">:  If </w:t>
      </w:r>
      <w:r w:rsidR="00500CC1" w:rsidRPr="00500CC1">
        <w:rPr>
          <w:b/>
        </w:rPr>
        <w:t>UFDS Option 2</w:t>
      </w:r>
      <w:r w:rsidR="00500CC1">
        <w:t xml:space="preserve"> is enabled, this step instead goes to Users who are assigned the Process Role of </w:t>
      </w:r>
      <w:r w:rsidR="00500CC1" w:rsidRPr="00500CC1">
        <w:rPr>
          <w:b/>
        </w:rPr>
        <w:t>PR_CCR_QAM</w:t>
      </w:r>
      <w:r w:rsidR="00500CC1">
        <w:t>.</w:t>
      </w:r>
    </w:p>
    <w:p w14:paraId="436204A0" w14:textId="77777777" w:rsidR="0001137A" w:rsidRDefault="0001137A" w:rsidP="0001137A">
      <w:pPr>
        <w:pStyle w:val="ListParagraph"/>
        <w:spacing w:before="120" w:after="120" w:line="240" w:lineRule="auto"/>
        <w:ind w:left="0" w:right="-720"/>
        <w:contextualSpacing w:val="0"/>
      </w:pPr>
    </w:p>
    <w:p w14:paraId="225840C6" w14:textId="77777777" w:rsidR="0001137A" w:rsidRDefault="0001137A" w:rsidP="0001137A">
      <w:pPr>
        <w:pStyle w:val="ListParagraph"/>
        <w:spacing w:before="120" w:after="120" w:line="240" w:lineRule="auto"/>
        <w:ind w:left="0" w:right="-720"/>
        <w:contextualSpacing w:val="0"/>
      </w:pPr>
    </w:p>
    <w:p w14:paraId="2EB9ACD2" w14:textId="77777777" w:rsidR="0001137A" w:rsidRDefault="0001137A" w:rsidP="0001137A">
      <w:pPr>
        <w:pStyle w:val="ListParagraph"/>
        <w:spacing w:before="120" w:after="120" w:line="240" w:lineRule="auto"/>
        <w:ind w:left="0" w:right="-720"/>
        <w:contextualSpacing w:val="0"/>
      </w:pPr>
    </w:p>
    <w:p w14:paraId="2427B34E" w14:textId="77777777" w:rsidR="0001137A" w:rsidRDefault="0001137A" w:rsidP="0001137A">
      <w:pPr>
        <w:pStyle w:val="ListParagraph"/>
        <w:spacing w:before="120" w:after="120" w:line="240" w:lineRule="auto"/>
        <w:ind w:left="0" w:right="-720"/>
        <w:contextualSpacing w:val="0"/>
      </w:pPr>
    </w:p>
    <w:p w14:paraId="221687F6" w14:textId="77777777" w:rsidR="0001137A" w:rsidRDefault="00000000" w:rsidP="0001137A">
      <w:pPr>
        <w:pStyle w:val="ListParagraph"/>
        <w:spacing w:before="120" w:after="120" w:line="240" w:lineRule="auto"/>
        <w:ind w:left="0" w:right="-720"/>
        <w:contextualSpacing w:val="0"/>
      </w:pPr>
      <w:r>
        <w:rPr>
          <w:noProof/>
        </w:rPr>
        <w:drawing>
          <wp:anchor distT="0" distB="0" distL="114300" distR="114300" simplePos="0" relativeHeight="251781120" behindDoc="0" locked="0" layoutInCell="1" allowOverlap="1" wp14:anchorId="488A70BD" wp14:editId="0213E053">
            <wp:simplePos x="0" y="0"/>
            <wp:positionH relativeFrom="column">
              <wp:posOffset>3254816</wp:posOffset>
            </wp:positionH>
            <wp:positionV relativeFrom="paragraph">
              <wp:posOffset>234039</wp:posOffset>
            </wp:positionV>
            <wp:extent cx="2915479" cy="1412185"/>
            <wp:effectExtent l="19050" t="19050" r="18415" b="17145"/>
            <wp:wrapNone/>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
                    <pic:cNvPicPr/>
                  </pic:nvPicPr>
                  <pic:blipFill>
                    <a:blip r:embed="rId118"/>
                    <a:stretch>
                      <a:fillRect/>
                    </a:stretch>
                  </pic:blipFill>
                  <pic:spPr>
                    <a:xfrm>
                      <a:off x="0" y="0"/>
                      <a:ext cx="2915479" cy="14121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923198">
        <w:rPr>
          <w:noProof/>
        </w:rPr>
        <mc:AlternateContent>
          <mc:Choice Requires="wps">
            <w:drawing>
              <wp:anchor distT="0" distB="0" distL="114300" distR="114300" simplePos="0" relativeHeight="251869184" behindDoc="0" locked="0" layoutInCell="1" allowOverlap="1" wp14:anchorId="4F918593" wp14:editId="1CBE45CD">
                <wp:simplePos x="0" y="0"/>
                <wp:positionH relativeFrom="column">
                  <wp:posOffset>1361247</wp:posOffset>
                </wp:positionH>
                <wp:positionV relativeFrom="paragraph">
                  <wp:posOffset>11347</wp:posOffset>
                </wp:positionV>
                <wp:extent cx="3924300" cy="285750"/>
                <wp:effectExtent l="0" t="0" r="19050" b="19050"/>
                <wp:wrapNone/>
                <wp:docPr id="299" name="Rectangle: Rounded Corners 299"/>
                <wp:cNvGraphicFramePr/>
                <a:graphic xmlns:a="http://schemas.openxmlformats.org/drawingml/2006/main">
                  <a:graphicData uri="http://schemas.microsoft.com/office/word/2010/wordprocessingShape">
                    <wps:wsp>
                      <wps:cNvSpPr/>
                      <wps:spPr>
                        <a:xfrm>
                          <a:off x="0" y="0"/>
                          <a:ext cx="3924300" cy="285750"/>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anchor>
            </w:drawing>
          </mc:Choice>
          <mc:Fallback>
            <w:pict>
              <v:roundrect id="Rectangle: Rounded Corners 299" o:spid="_x0000_s1088" style="width:309pt;height:22.5pt;margin-top:0.9pt;margin-left:107.2pt;mso-width-percent:0;mso-width-relative:margin;mso-wrap-distance-bottom:0;mso-wrap-distance-left:9pt;mso-wrap-distance-right:9pt;mso-wrap-distance-top:0;mso-wrap-style:square;position:absolute;visibility:visible;v-text-anchor:middle;z-index:251870208" arcsize="10923f" filled="f" strokecolor="#ffc000" strokeweight="2pt"/>
            </w:pict>
          </mc:Fallback>
        </mc:AlternateContent>
      </w:r>
    </w:p>
    <w:p w14:paraId="556AACED" w14:textId="77777777" w:rsidR="0001137A" w:rsidRDefault="00000000" w:rsidP="0001137A">
      <w:pPr>
        <w:pStyle w:val="ListParagraph"/>
        <w:spacing w:before="120" w:after="120" w:line="240" w:lineRule="auto"/>
        <w:ind w:left="0" w:right="-720"/>
        <w:contextualSpacing w:val="0"/>
      </w:pPr>
      <w:r>
        <w:rPr>
          <w:noProof/>
        </w:rPr>
        <mc:AlternateContent>
          <mc:Choice Requires="wps">
            <w:drawing>
              <wp:anchor distT="0" distB="0" distL="114300" distR="114300" simplePos="0" relativeHeight="251935744" behindDoc="0" locked="0" layoutInCell="1" allowOverlap="1" wp14:anchorId="4A889B72" wp14:editId="75C03350">
                <wp:simplePos x="0" y="0"/>
                <wp:positionH relativeFrom="column">
                  <wp:posOffset>2242267</wp:posOffset>
                </wp:positionH>
                <wp:positionV relativeFrom="paragraph">
                  <wp:posOffset>183902</wp:posOffset>
                </wp:positionV>
                <wp:extent cx="1012963" cy="55659"/>
                <wp:effectExtent l="0" t="19050" r="73025" b="97155"/>
                <wp:wrapNone/>
                <wp:docPr id="310" name="Straight Arrow Connector 310"/>
                <wp:cNvGraphicFramePr/>
                <a:graphic xmlns:a="http://schemas.openxmlformats.org/drawingml/2006/main">
                  <a:graphicData uri="http://schemas.microsoft.com/office/word/2010/wordprocessingShape">
                    <wps:wsp>
                      <wps:cNvCnPr/>
                      <wps:spPr>
                        <a:xfrm>
                          <a:off x="0" y="0"/>
                          <a:ext cx="1012963" cy="556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10" o:spid="_x0000_s1089" type="#_x0000_t32" style="width:79.75pt;height:4.4pt;margin-top:14.5pt;margin-left:176.55pt;mso-wrap-distance-bottom:0;mso-wrap-distance-left:9pt;mso-wrap-distance-right:9pt;mso-wrap-distance-top:0;mso-wrap-style:square;position:absolute;visibility:visible;z-index:251936768" strokecolor="#4579b8">
                <v:stroke endarrow="block"/>
              </v:shape>
            </w:pict>
          </mc:Fallback>
        </mc:AlternateContent>
      </w:r>
    </w:p>
    <w:p w14:paraId="7878E1A7" w14:textId="77777777" w:rsidR="0001137A" w:rsidRDefault="0001137A" w:rsidP="0001137A">
      <w:pPr>
        <w:pStyle w:val="ListParagraph"/>
        <w:spacing w:before="120" w:after="120" w:line="240" w:lineRule="auto"/>
        <w:ind w:left="0" w:right="-720"/>
        <w:contextualSpacing w:val="0"/>
      </w:pPr>
    </w:p>
    <w:p w14:paraId="5075B08A" w14:textId="77777777" w:rsidR="0001137A" w:rsidRDefault="0001137A" w:rsidP="0001137A">
      <w:pPr>
        <w:pStyle w:val="ListParagraph"/>
        <w:spacing w:before="120" w:after="120" w:line="240" w:lineRule="auto"/>
        <w:ind w:left="0" w:right="-720"/>
        <w:contextualSpacing w:val="0"/>
      </w:pPr>
    </w:p>
    <w:p w14:paraId="4E027520" w14:textId="77777777" w:rsidR="0001137A" w:rsidRDefault="0001137A" w:rsidP="0001137A">
      <w:pPr>
        <w:pStyle w:val="ListParagraph"/>
        <w:spacing w:before="120" w:after="120" w:line="240" w:lineRule="auto"/>
        <w:ind w:left="0" w:right="-720"/>
        <w:contextualSpacing w:val="0"/>
      </w:pPr>
    </w:p>
    <w:p w14:paraId="4F54220B" w14:textId="77777777" w:rsidR="0001137A" w:rsidRDefault="0001137A" w:rsidP="0001137A">
      <w:pPr>
        <w:pStyle w:val="ListParagraph"/>
        <w:spacing w:before="120" w:after="120" w:line="240" w:lineRule="auto"/>
        <w:ind w:left="0" w:right="-720"/>
        <w:contextualSpacing w:val="0"/>
      </w:pPr>
    </w:p>
    <w:p w14:paraId="69AADC88" w14:textId="77777777" w:rsidR="0001137A" w:rsidRDefault="0001137A" w:rsidP="0001137A">
      <w:pPr>
        <w:pStyle w:val="ListParagraph"/>
        <w:spacing w:before="120" w:after="120" w:line="240" w:lineRule="auto"/>
        <w:ind w:left="0" w:right="-720"/>
        <w:contextualSpacing w:val="0"/>
      </w:pPr>
    </w:p>
    <w:p w14:paraId="5ADB33C2" w14:textId="77777777" w:rsidR="0001137A" w:rsidRDefault="0001137A" w:rsidP="0001137A">
      <w:pPr>
        <w:pStyle w:val="ListParagraph"/>
        <w:spacing w:before="120" w:after="120" w:line="240" w:lineRule="auto"/>
        <w:ind w:left="0" w:right="-720"/>
        <w:contextualSpacing w:val="0"/>
      </w:pPr>
    </w:p>
    <w:p w14:paraId="265D77F7" w14:textId="77777777" w:rsidR="0001137A" w:rsidRDefault="0001137A" w:rsidP="0001137A">
      <w:pPr>
        <w:pStyle w:val="ListParagraph"/>
        <w:spacing w:before="120" w:after="120" w:line="240" w:lineRule="auto"/>
        <w:ind w:left="0" w:right="-720"/>
        <w:contextualSpacing w:val="0"/>
      </w:pPr>
    </w:p>
    <w:p w14:paraId="6ACFF414" w14:textId="77777777" w:rsidR="0001137A" w:rsidRDefault="0001137A" w:rsidP="0001137A">
      <w:pPr>
        <w:pStyle w:val="ListParagraph"/>
        <w:spacing w:before="120" w:after="120" w:line="240" w:lineRule="auto"/>
        <w:ind w:left="0" w:right="-720"/>
        <w:contextualSpacing w:val="0"/>
      </w:pPr>
    </w:p>
    <w:p w14:paraId="46D389B1" w14:textId="77777777" w:rsidR="0001137A" w:rsidRDefault="0001137A" w:rsidP="0001137A">
      <w:pPr>
        <w:pStyle w:val="ListParagraph"/>
        <w:spacing w:before="120" w:after="120" w:line="240" w:lineRule="auto"/>
        <w:ind w:left="0" w:right="-720"/>
        <w:contextualSpacing w:val="0"/>
      </w:pPr>
    </w:p>
    <w:p w14:paraId="3C5630D4" w14:textId="77777777" w:rsidR="0001137A" w:rsidRDefault="0001137A" w:rsidP="0001137A">
      <w:pPr>
        <w:pStyle w:val="ListParagraph"/>
        <w:spacing w:before="120" w:after="120" w:line="240" w:lineRule="auto"/>
        <w:ind w:left="0" w:right="-720"/>
        <w:contextualSpacing w:val="0"/>
      </w:pPr>
    </w:p>
    <w:p w14:paraId="519C1393" w14:textId="77777777" w:rsidR="0001137A" w:rsidRDefault="0001137A" w:rsidP="0001137A">
      <w:pPr>
        <w:pStyle w:val="ListParagraph"/>
        <w:spacing w:before="120" w:after="120" w:line="240" w:lineRule="auto"/>
        <w:ind w:left="0" w:right="-720"/>
        <w:contextualSpacing w:val="0"/>
      </w:pPr>
    </w:p>
    <w:p w14:paraId="6BA7D115" w14:textId="77777777" w:rsidR="0001137A" w:rsidRDefault="0001137A" w:rsidP="0001137A">
      <w:pPr>
        <w:pStyle w:val="ListParagraph"/>
        <w:spacing w:before="120" w:after="120" w:line="240" w:lineRule="auto"/>
        <w:ind w:left="0" w:right="-720"/>
        <w:contextualSpacing w:val="0"/>
      </w:pPr>
    </w:p>
    <w:p w14:paraId="200CF4F0" w14:textId="77777777" w:rsidR="0001137A" w:rsidRDefault="0001137A" w:rsidP="0001137A">
      <w:pPr>
        <w:pStyle w:val="ListParagraph"/>
        <w:spacing w:before="120" w:after="120" w:line="240" w:lineRule="auto"/>
        <w:ind w:left="0" w:right="-720"/>
        <w:contextualSpacing w:val="0"/>
      </w:pPr>
    </w:p>
    <w:p w14:paraId="2C1D5AA7" w14:textId="77777777" w:rsidR="0001137A" w:rsidRDefault="0001137A" w:rsidP="0001137A">
      <w:pPr>
        <w:pStyle w:val="ListParagraph"/>
        <w:spacing w:before="120" w:after="120" w:line="240" w:lineRule="auto"/>
        <w:ind w:left="0" w:right="-720"/>
        <w:contextualSpacing w:val="0"/>
      </w:pPr>
    </w:p>
    <w:p w14:paraId="7D2B8CBC" w14:textId="77777777" w:rsidR="0001137A" w:rsidRDefault="0001137A" w:rsidP="0001137A">
      <w:pPr>
        <w:pStyle w:val="ListParagraph"/>
        <w:spacing w:before="120" w:after="120" w:line="240" w:lineRule="auto"/>
        <w:ind w:left="0" w:right="-720"/>
        <w:contextualSpacing w:val="0"/>
      </w:pPr>
    </w:p>
    <w:p w14:paraId="0AC300DC" w14:textId="77777777" w:rsidR="0001137A" w:rsidRDefault="0001137A" w:rsidP="0001137A">
      <w:pPr>
        <w:pStyle w:val="ListParagraph"/>
        <w:spacing w:before="120" w:after="120" w:line="240" w:lineRule="auto"/>
        <w:ind w:left="0" w:right="-720"/>
        <w:contextualSpacing w:val="0"/>
      </w:pPr>
    </w:p>
    <w:p w14:paraId="7604B56F" w14:textId="77777777" w:rsidR="008F0491" w:rsidRDefault="00000000" w:rsidP="00473F89">
      <w:pPr>
        <w:pStyle w:val="Heading1"/>
        <w:rPr>
          <w:noProof/>
        </w:rPr>
      </w:pPr>
      <w:bookmarkStart w:id="32" w:name="_Toc116386796"/>
      <w:r>
        <w:rPr>
          <w:noProof/>
        </w:rPr>
        <w:t>Step 7</w:t>
      </w:r>
      <w:r w:rsidR="000750DF">
        <w:rPr>
          <w:noProof/>
        </w:rPr>
        <w:t xml:space="preserve"> -</w:t>
      </w:r>
      <w:r>
        <w:rPr>
          <w:noProof/>
        </w:rPr>
        <w:t xml:space="preserve"> </w:t>
      </w:r>
      <w:r w:rsidR="00716509">
        <w:rPr>
          <w:noProof/>
        </w:rPr>
        <w:t>Change Control Final</w:t>
      </w:r>
      <w:r>
        <w:rPr>
          <w:noProof/>
        </w:rPr>
        <w:t xml:space="preserve"> Approval</w:t>
      </w:r>
      <w:bookmarkEnd w:id="32"/>
    </w:p>
    <w:p w14:paraId="2DB16866" w14:textId="77777777" w:rsidR="00E9008F" w:rsidRDefault="00000000" w:rsidP="009B7860">
      <w:pPr>
        <w:spacing w:before="120" w:after="120" w:line="240" w:lineRule="auto"/>
      </w:pPr>
      <w:r>
        <w:rPr>
          <w:noProof/>
        </w:rPr>
        <w:drawing>
          <wp:anchor distT="0" distB="0" distL="114300" distR="114300" simplePos="0" relativeHeight="251825152" behindDoc="0" locked="0" layoutInCell="1" allowOverlap="1" wp14:anchorId="697D682A" wp14:editId="0B1206E0">
            <wp:simplePos x="0" y="0"/>
            <wp:positionH relativeFrom="column">
              <wp:posOffset>1152525</wp:posOffset>
            </wp:positionH>
            <wp:positionV relativeFrom="paragraph">
              <wp:posOffset>591820</wp:posOffset>
            </wp:positionV>
            <wp:extent cx="3641257" cy="787772"/>
            <wp:effectExtent l="19050" t="19050" r="16510" b="12700"/>
            <wp:wrapNone/>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
                    <pic:cNvPicPr/>
                  </pic:nvPicPr>
                  <pic:blipFill>
                    <a:blip r:embed="rId119"/>
                    <a:stretch>
                      <a:fillRect/>
                    </a:stretch>
                  </pic:blipFill>
                  <pic:spPr>
                    <a:xfrm>
                      <a:off x="0" y="0"/>
                      <a:ext cx="3641257" cy="787772"/>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01137A" w:rsidRPr="0001137A">
        <w:t xml:space="preserve">At this step in the Change Control Process, the person(s) with the process role </w:t>
      </w:r>
      <w:r w:rsidR="0001137A" w:rsidRPr="0001137A">
        <w:rPr>
          <w:b/>
        </w:rPr>
        <w:t>PR</w:t>
      </w:r>
      <w:r w:rsidR="00500CC1">
        <w:rPr>
          <w:b/>
        </w:rPr>
        <w:t>_</w:t>
      </w:r>
      <w:r w:rsidR="0001137A" w:rsidRPr="0001137A">
        <w:rPr>
          <w:b/>
        </w:rPr>
        <w:t>CCR</w:t>
      </w:r>
      <w:r w:rsidR="00500CC1">
        <w:rPr>
          <w:b/>
        </w:rPr>
        <w:t>_CCC</w:t>
      </w:r>
      <w:r w:rsidR="00500CC1">
        <w:t xml:space="preserve"> </w:t>
      </w:r>
      <w:r w:rsidR="0001137A" w:rsidRPr="0001137A">
        <w:t xml:space="preserve">assigned to them, will receive an email Notification and will see the </w:t>
      </w:r>
      <w:r w:rsidR="0001137A" w:rsidRPr="000750DF">
        <w:rPr>
          <w:b/>
        </w:rPr>
        <w:t xml:space="preserve">Step 7 – Change Control </w:t>
      </w:r>
      <w:r w:rsidR="000750DF">
        <w:rPr>
          <w:b/>
        </w:rPr>
        <w:t>Final Approval</w:t>
      </w:r>
      <w:r w:rsidR="0001137A" w:rsidRPr="0001137A">
        <w:t xml:space="preserve"> task listed in the Process section of their SOLABS QM</w:t>
      </w:r>
      <w:r w:rsidR="00E51394">
        <w:t>10</w:t>
      </w:r>
      <w:r w:rsidR="0001137A" w:rsidRPr="0001137A">
        <w:t xml:space="preserve"> HOME Page.  Any one of them can act on the task.</w:t>
      </w:r>
    </w:p>
    <w:p w14:paraId="09FEDB50" w14:textId="77777777" w:rsidR="0001137A" w:rsidRDefault="0001137A" w:rsidP="009B7860">
      <w:pPr>
        <w:spacing w:before="120" w:after="120" w:line="240" w:lineRule="auto"/>
      </w:pPr>
    </w:p>
    <w:p w14:paraId="11303FC4" w14:textId="77777777" w:rsidR="009B7860" w:rsidRDefault="009B7860" w:rsidP="009B7860">
      <w:pPr>
        <w:spacing w:before="120" w:after="120" w:line="240" w:lineRule="auto"/>
      </w:pPr>
    </w:p>
    <w:p w14:paraId="030B026C" w14:textId="77777777" w:rsidR="009B7860" w:rsidRDefault="009B7860" w:rsidP="009B7860">
      <w:pPr>
        <w:spacing w:before="120" w:after="120" w:line="240" w:lineRule="auto"/>
      </w:pPr>
    </w:p>
    <w:p w14:paraId="58688FE5" w14:textId="77777777" w:rsidR="00E9008F" w:rsidRDefault="00000000" w:rsidP="009B7860">
      <w:pPr>
        <w:spacing w:before="120" w:after="120" w:line="240" w:lineRule="auto"/>
      </w:pPr>
      <w:r>
        <w:t xml:space="preserve">As mentioned previously, with each Primary Task assignment, Users can use the </w:t>
      </w:r>
      <w:r w:rsidRPr="00C27B71">
        <w:rPr>
          <w:b/>
        </w:rPr>
        <w:t>View</w:t>
      </w:r>
      <w:r>
        <w:t xml:space="preserve"> option from their HOME Page to see the </w:t>
      </w:r>
      <w:r w:rsidRPr="00097BA1">
        <w:rPr>
          <w:b/>
        </w:rPr>
        <w:t>Process Details</w:t>
      </w:r>
      <w:r>
        <w:t xml:space="preserve"> screen, to Expand the Process Values table for additional details and to toggle back and forth between the Process and any Related Items.   </w:t>
      </w:r>
    </w:p>
    <w:p w14:paraId="3E6539E8" w14:textId="77777777" w:rsidR="00E9008F" w:rsidRDefault="00000000" w:rsidP="008F75D4">
      <w:pPr>
        <w:pStyle w:val="Heading2"/>
      </w:pPr>
      <w:bookmarkStart w:id="33" w:name="_Toc116386797"/>
      <w:r>
        <w:rPr>
          <w:noProof/>
        </w:rPr>
        <w:drawing>
          <wp:anchor distT="0" distB="0" distL="114300" distR="114300" simplePos="0" relativeHeight="251660288" behindDoc="0" locked="0" layoutInCell="1" allowOverlap="1" wp14:anchorId="4D9E7D44" wp14:editId="543874E4">
            <wp:simplePos x="0" y="0"/>
            <wp:positionH relativeFrom="column">
              <wp:posOffset>2679065</wp:posOffset>
            </wp:positionH>
            <wp:positionV relativeFrom="paragraph">
              <wp:posOffset>272829</wp:posOffset>
            </wp:positionV>
            <wp:extent cx="3716378" cy="5937743"/>
            <wp:effectExtent l="19050" t="19050" r="17780" b="25400"/>
            <wp:wrapNone/>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
                    <pic:cNvPicPr/>
                  </pic:nvPicPr>
                  <pic:blipFill>
                    <a:blip r:embed="rId120"/>
                    <a:stretch>
                      <a:fillRect/>
                    </a:stretch>
                  </pic:blipFill>
                  <pic:spPr>
                    <a:xfrm>
                      <a:off x="0" y="0"/>
                      <a:ext cx="3716378" cy="593774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6048B">
        <w:t xml:space="preserve">Acting on the </w:t>
      </w:r>
      <w:r w:rsidR="00716509">
        <w:t>Change Control Final Approval</w:t>
      </w:r>
      <w:r w:rsidR="0036048B">
        <w:t xml:space="preserve"> Task</w:t>
      </w:r>
      <w:bookmarkEnd w:id="33"/>
    </w:p>
    <w:p w14:paraId="4C6B5179" w14:textId="77777777" w:rsidR="00E9008F" w:rsidRPr="00C40F32" w:rsidRDefault="00000000" w:rsidP="005C073A">
      <w:pPr>
        <w:tabs>
          <w:tab w:val="left" w:pos="4230"/>
        </w:tabs>
        <w:spacing w:before="120" w:after="120" w:line="240" w:lineRule="auto"/>
        <w:ind w:right="5400"/>
        <w:rPr>
          <w:color w:val="FF0000"/>
        </w:rPr>
      </w:pPr>
      <w:r w:rsidRPr="00F85C19">
        <w:rPr>
          <w:noProof/>
        </w:rPr>
        <mc:AlternateContent>
          <mc:Choice Requires="wps">
            <w:drawing>
              <wp:anchor distT="0" distB="0" distL="114300" distR="114300" simplePos="0" relativeHeight="251746304" behindDoc="0" locked="0" layoutInCell="1" allowOverlap="1" wp14:anchorId="14E92AD8" wp14:editId="501D560B">
                <wp:simplePos x="0" y="0"/>
                <wp:positionH relativeFrom="column">
                  <wp:posOffset>3498298</wp:posOffset>
                </wp:positionH>
                <wp:positionV relativeFrom="paragraph">
                  <wp:posOffset>37576</wp:posOffset>
                </wp:positionV>
                <wp:extent cx="1669774" cy="228600"/>
                <wp:effectExtent l="0" t="0" r="26035" b="19050"/>
                <wp:wrapNone/>
                <wp:docPr id="335" name="Oval 335"/>
                <wp:cNvGraphicFramePr/>
                <a:graphic xmlns:a="http://schemas.openxmlformats.org/drawingml/2006/main">
                  <a:graphicData uri="http://schemas.microsoft.com/office/word/2010/wordprocessingShape">
                    <wps:wsp>
                      <wps:cNvSpPr/>
                      <wps:spPr>
                        <a:xfrm>
                          <a:off x="0" y="0"/>
                          <a:ext cx="1669774" cy="22860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335" o:spid="_x0000_s1090" style="width:131.5pt;height:18pt;margin-top:2.95pt;margin-left:275.45pt;mso-height-percent:0;mso-height-relative:margin;mso-width-percent:0;mso-width-relative:margin;mso-wrap-distance-bottom:0;mso-wrap-distance-left:9pt;mso-wrap-distance-right:9pt;mso-wrap-distance-top:0;mso-wrap-style:square;position:absolute;visibility:visible;v-text-anchor:middle;z-index:251747328" filled="f" strokecolor="#ffc000" strokeweight="2pt"/>
            </w:pict>
          </mc:Fallback>
        </mc:AlternateContent>
      </w:r>
      <w:r w:rsidR="0036048B" w:rsidRPr="00F85C19">
        <w:t xml:space="preserve">When </w:t>
      </w:r>
      <w:r w:rsidR="00FA38E8">
        <w:t xml:space="preserve">an approver </w:t>
      </w:r>
      <w:r w:rsidR="0036048B" w:rsidRPr="00F85C19">
        <w:t>clicks on the</w:t>
      </w:r>
      <w:r w:rsidR="0036048B" w:rsidRPr="00BB6434">
        <w:rPr>
          <w:b/>
        </w:rPr>
        <w:t xml:space="preserve"> </w:t>
      </w:r>
      <w:r w:rsidR="0036048B">
        <w:rPr>
          <w:b/>
        </w:rPr>
        <w:t>Act on</w:t>
      </w:r>
      <w:r w:rsidR="0036048B" w:rsidRPr="00BB6434">
        <w:rPr>
          <w:b/>
        </w:rPr>
        <w:t xml:space="preserve"> </w:t>
      </w:r>
      <w:r w:rsidR="0036048B" w:rsidRPr="00F85C19">
        <w:t>option</w:t>
      </w:r>
      <w:r w:rsidR="0036048B">
        <w:t xml:space="preserve"> to the right of the Process Task, they will go immediately to the </w:t>
      </w:r>
      <w:r w:rsidR="0036048B" w:rsidRPr="00AD0099">
        <w:rPr>
          <w:b/>
        </w:rPr>
        <w:t>Act on</w:t>
      </w:r>
      <w:r w:rsidR="0036048B">
        <w:t xml:space="preserve"> screen for their </w:t>
      </w:r>
      <w:r w:rsidR="00FA38E8">
        <w:rPr>
          <w:b/>
        </w:rPr>
        <w:t xml:space="preserve">Step 7 – </w:t>
      </w:r>
      <w:r w:rsidR="00473F89">
        <w:rPr>
          <w:b/>
        </w:rPr>
        <w:t>C</w:t>
      </w:r>
      <w:r w:rsidR="00FA38E8">
        <w:rPr>
          <w:b/>
        </w:rPr>
        <w:t>hange Control Final Approval</w:t>
      </w:r>
      <w:r w:rsidR="0036048B">
        <w:rPr>
          <w:b/>
        </w:rPr>
        <w:t xml:space="preserve"> </w:t>
      </w:r>
      <w:r w:rsidR="0036048B" w:rsidRPr="007030DB">
        <w:t>task</w:t>
      </w:r>
      <w:r w:rsidR="00FA38E8">
        <w:t>.</w:t>
      </w:r>
      <w:r w:rsidR="0036048B">
        <w:t xml:space="preserve">    </w:t>
      </w:r>
    </w:p>
    <w:p w14:paraId="4C2160C7" w14:textId="77777777" w:rsidR="00E9008F" w:rsidRDefault="00000000" w:rsidP="005C073A">
      <w:pPr>
        <w:tabs>
          <w:tab w:val="left" w:pos="4230"/>
        </w:tabs>
        <w:spacing w:before="120" w:after="120" w:line="240" w:lineRule="auto"/>
        <w:ind w:right="5400"/>
      </w:pPr>
      <w:r>
        <w:t>They have fields on the</w:t>
      </w:r>
      <w:r w:rsidR="008D7F50">
        <w:t xml:space="preserve"> </w:t>
      </w:r>
      <w:r w:rsidR="008D7F50" w:rsidRPr="008D7F50">
        <w:rPr>
          <w:b/>
        </w:rPr>
        <w:t>Process Task Form</w:t>
      </w:r>
      <w:r w:rsidR="008D7F50">
        <w:t xml:space="preserve"> that they need to complete </w:t>
      </w:r>
      <w:r>
        <w:t>regarding the Implementation of the Change Control.</w:t>
      </w:r>
      <w:r w:rsidR="00B81505">
        <w:t xml:space="preserve">   See next page for details</w:t>
      </w:r>
      <w:r>
        <w:t xml:space="preserve"> on these fields</w:t>
      </w:r>
      <w:r w:rsidR="00B81505">
        <w:t>.</w:t>
      </w:r>
    </w:p>
    <w:p w14:paraId="378A999F" w14:textId="77777777" w:rsidR="00FA38E8" w:rsidRDefault="00000000" w:rsidP="005C073A">
      <w:pPr>
        <w:tabs>
          <w:tab w:val="left" w:pos="4230"/>
        </w:tabs>
        <w:spacing w:before="120" w:after="120" w:line="240" w:lineRule="auto"/>
        <w:ind w:right="5400"/>
      </w:pPr>
      <w:r>
        <w:rPr>
          <w:noProof/>
        </w:rPr>
        <mc:AlternateContent>
          <mc:Choice Requires="wps">
            <w:drawing>
              <wp:anchor distT="45720" distB="45720" distL="114300" distR="114300" simplePos="0" relativeHeight="251948032" behindDoc="0" locked="0" layoutInCell="1" allowOverlap="1" wp14:anchorId="107AB8F8" wp14:editId="4F16B4D2">
                <wp:simplePos x="0" y="0"/>
                <wp:positionH relativeFrom="column">
                  <wp:posOffset>3570135</wp:posOffset>
                </wp:positionH>
                <wp:positionV relativeFrom="paragraph">
                  <wp:posOffset>402424</wp:posOffset>
                </wp:positionV>
                <wp:extent cx="2623930" cy="620202"/>
                <wp:effectExtent l="0" t="0" r="24130" b="27940"/>
                <wp:wrapNone/>
                <wp:docPr id="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930" cy="620202"/>
                        </a:xfrm>
                        <a:prstGeom prst="rect">
                          <a:avLst/>
                        </a:prstGeom>
                        <a:solidFill>
                          <a:srgbClr val="FFFFFF"/>
                        </a:solidFill>
                        <a:ln w="9525">
                          <a:solidFill>
                            <a:srgbClr val="000000"/>
                          </a:solidFill>
                          <a:miter lim="800000"/>
                          <a:headEnd/>
                          <a:tailEnd/>
                        </a:ln>
                      </wps:spPr>
                      <wps:txbx>
                        <w:txbxContent>
                          <w:p w14:paraId="1DCEF02B" w14:textId="77777777" w:rsidR="0051778F" w:rsidRPr="0051778F" w:rsidRDefault="00000000">
                            <w:pPr>
                              <w:rPr>
                                <w:b/>
                                <w:bCs/>
                              </w:rPr>
                            </w:pPr>
                            <w:r>
                              <w:rPr>
                                <w:b/>
                                <w:bCs/>
                              </w:rPr>
                              <w:t>Each of the fields in the Process Task Form will be displayed and described in more detail starting on the next page.</w:t>
                            </w:r>
                          </w:p>
                        </w:txbxContent>
                      </wps:txbx>
                      <wps:bodyPr rot="0" vert="horz" wrap="square" anchor="t" anchorCtr="0"/>
                    </wps:wsp>
                  </a:graphicData>
                </a:graphic>
                <wp14:sizeRelH relativeFrom="margin">
                  <wp14:pctWidth>0</wp14:pctWidth>
                </wp14:sizeRelH>
                <wp14:sizeRelV relativeFrom="margin">
                  <wp14:pctHeight>0</wp14:pctHeight>
                </wp14:sizeRelV>
              </wp:anchor>
            </w:drawing>
          </mc:Choice>
          <mc:Fallback>
            <w:pict>
              <v:shape id="_x0000_s1091" type="#_x0000_t202" style="width:206.6pt;height:48.85pt;margin-top:31.7pt;margin-left:281.1pt;mso-height-percent:0;mso-height-relative:margin;mso-width-percent:0;mso-width-relative:margin;mso-wrap-distance-bottom:3.6pt;mso-wrap-distance-left:9pt;mso-wrap-distance-right:9pt;mso-wrap-distance-top:3.6pt;mso-wrap-style:square;position:absolute;visibility:visible;v-text-anchor:top;z-index:251949056">
                <v:textbox>
                  <w:txbxContent>
                    <w:p w:rsidR="0051778F" w:rsidRPr="0051778F" w14:paraId="2D27760A" w14:textId="77777777">
                      <w:pPr>
                        <w:rPr>
                          <w:b/>
                          <w:bCs/>
                        </w:rPr>
                      </w:pPr>
                      <w:r>
                        <w:rPr>
                          <w:b/>
                          <w:bCs/>
                        </w:rPr>
                        <w:t>Each of the fields in the Process Task Form will be displayed and described in more detail starting on the next page.</w:t>
                      </w:r>
                    </w:p>
                  </w:txbxContent>
                </v:textbox>
              </v:shape>
            </w:pict>
          </mc:Fallback>
        </mc:AlternateContent>
      </w:r>
      <w:r w:rsidR="00FA38E8">
        <w:t xml:space="preserve">At this point the options to initiate more </w:t>
      </w:r>
      <w:r w:rsidR="00FA38E8" w:rsidRPr="00FA38E8">
        <w:rPr>
          <w:b/>
        </w:rPr>
        <w:t>Secondary Tasks</w:t>
      </w:r>
      <w:r w:rsidR="00FA38E8">
        <w:t xml:space="preserve"> or </w:t>
      </w:r>
      <w:r w:rsidR="00FA38E8" w:rsidRPr="00FA38E8">
        <w:rPr>
          <w:b/>
        </w:rPr>
        <w:t>Document Control Processes</w:t>
      </w:r>
      <w:r w:rsidR="00FA38E8">
        <w:t xml:space="preserve"> are disabled.  A new </w:t>
      </w:r>
      <w:r w:rsidR="00FA38E8" w:rsidRPr="00FA38E8">
        <w:rPr>
          <w:b/>
        </w:rPr>
        <w:t>Related Process</w:t>
      </w:r>
      <w:r w:rsidR="00FA38E8">
        <w:t xml:space="preserve"> can still be initiated, and the </w:t>
      </w:r>
      <w:r w:rsidR="00FA38E8" w:rsidRPr="00FA38E8">
        <w:rPr>
          <w:b/>
        </w:rPr>
        <w:t>Link Documents</w:t>
      </w:r>
      <w:r w:rsidR="00FA38E8">
        <w:t xml:space="preserve"> and </w:t>
      </w:r>
      <w:r w:rsidR="00FA38E8" w:rsidRPr="00FA38E8">
        <w:rPr>
          <w:b/>
        </w:rPr>
        <w:t>Link Processes</w:t>
      </w:r>
      <w:r w:rsidR="00FA38E8">
        <w:t xml:space="preserve"> options on the Related Items menu are still possible.</w:t>
      </w:r>
    </w:p>
    <w:p w14:paraId="5B342EBE" w14:textId="77777777" w:rsidR="00B81505" w:rsidRDefault="00000000" w:rsidP="005C073A">
      <w:pPr>
        <w:tabs>
          <w:tab w:val="left" w:pos="3060"/>
        </w:tabs>
        <w:spacing w:before="120" w:after="120" w:line="240" w:lineRule="auto"/>
        <w:ind w:right="5400"/>
      </w:pPr>
      <w:r>
        <w:rPr>
          <w:noProof/>
        </w:rPr>
        <w:t>The</w:t>
      </w:r>
      <w:r>
        <w:t xml:space="preserve"> </w:t>
      </w:r>
      <w:r w:rsidRPr="00E70B67">
        <w:rPr>
          <w:b/>
        </w:rPr>
        <w:t>Save Draft</w:t>
      </w:r>
      <w:r>
        <w:t xml:space="preserve"> option can be used if the required fields cannot all be completed at the same time, or if some Tasks are not yet complete (due to the process moving to this step because the Proposed Implementation Date or a Follow-Up Date were reached).                             </w:t>
      </w:r>
    </w:p>
    <w:p w14:paraId="7BF221E3" w14:textId="77777777" w:rsidR="00B81505" w:rsidRDefault="00000000" w:rsidP="00B81505">
      <w:pPr>
        <w:tabs>
          <w:tab w:val="left" w:pos="3060"/>
        </w:tabs>
        <w:ind w:right="5130"/>
        <w:rPr>
          <w:b/>
          <w:color w:val="C00000"/>
        </w:rPr>
      </w:pPr>
      <w:r>
        <w:rPr>
          <w:noProof/>
        </w:rPr>
        <mc:AlternateContent>
          <mc:Choice Requires="wps">
            <w:drawing>
              <wp:anchor distT="0" distB="0" distL="114300" distR="114300" simplePos="0" relativeHeight="251770880" behindDoc="0" locked="0" layoutInCell="1" allowOverlap="1" wp14:anchorId="3523B501" wp14:editId="35E3C39A">
                <wp:simplePos x="0" y="0"/>
                <wp:positionH relativeFrom="column">
                  <wp:posOffset>898470</wp:posOffset>
                </wp:positionH>
                <wp:positionV relativeFrom="paragraph">
                  <wp:posOffset>127525</wp:posOffset>
                </wp:positionV>
                <wp:extent cx="650240" cy="281884"/>
                <wp:effectExtent l="0" t="0" r="16510" b="23495"/>
                <wp:wrapNone/>
                <wp:docPr id="224" name="Oval 224"/>
                <wp:cNvGraphicFramePr/>
                <a:graphic xmlns:a="http://schemas.openxmlformats.org/drawingml/2006/main">
                  <a:graphicData uri="http://schemas.microsoft.com/office/word/2010/wordprocessingShape">
                    <wps:wsp>
                      <wps:cNvSpPr/>
                      <wps:spPr>
                        <a:xfrm>
                          <a:off x="0" y="0"/>
                          <a:ext cx="650240" cy="281884"/>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224" o:spid="_x0000_s1092" style="width:51.2pt;height:22.2pt;margin-top:10.05pt;margin-left:70.75pt;mso-height-percent:0;mso-height-relative:margin;mso-width-percent:0;mso-width-relative:margin;mso-wrap-distance-bottom:0;mso-wrap-distance-left:9pt;mso-wrap-distance-right:9pt;mso-wrap-distance-top:0;mso-wrap-style:square;position:absolute;visibility:visible;v-text-anchor:middle;z-index:251771904" filled="f" strokecolor="#ffc000" strokeweight="2pt"/>
            </w:pict>
          </mc:Fallback>
        </mc:AlternateContent>
      </w:r>
      <w:r>
        <w:rPr>
          <w:noProof/>
        </w:rPr>
        <w:drawing>
          <wp:anchor distT="0" distB="0" distL="114300" distR="114300" simplePos="0" relativeHeight="251762688" behindDoc="0" locked="0" layoutInCell="1" allowOverlap="1" wp14:anchorId="7DD3B56C" wp14:editId="3DE3DF34">
            <wp:simplePos x="0" y="0"/>
            <wp:positionH relativeFrom="column">
              <wp:posOffset>83</wp:posOffset>
            </wp:positionH>
            <wp:positionV relativeFrom="paragraph">
              <wp:posOffset>8338</wp:posOffset>
            </wp:positionV>
            <wp:extent cx="2493134" cy="516255"/>
            <wp:effectExtent l="0" t="0" r="2540" b="0"/>
            <wp:wrapNone/>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
                    <pic:cNvPicPr/>
                  </pic:nvPicPr>
                  <pic:blipFill>
                    <a:blip r:embed="rId20"/>
                    <a:stretch>
                      <a:fillRect/>
                    </a:stretch>
                  </pic:blipFill>
                  <pic:spPr>
                    <a:xfrm>
                      <a:off x="0" y="0"/>
                      <a:ext cx="2493134" cy="516255"/>
                    </a:xfrm>
                    <a:prstGeom prst="rect">
                      <a:avLst/>
                    </a:prstGeom>
                  </pic:spPr>
                </pic:pic>
              </a:graphicData>
            </a:graphic>
            <wp14:sizeRelH relativeFrom="margin">
              <wp14:pctWidth>0</wp14:pctWidth>
            </wp14:sizeRelH>
            <wp14:sizeRelV relativeFrom="margin">
              <wp14:pctHeight>0</wp14:pctHeight>
            </wp14:sizeRelV>
          </wp:anchor>
        </w:drawing>
      </w:r>
    </w:p>
    <w:p w14:paraId="130AECC4" w14:textId="77777777" w:rsidR="00FA38E8" w:rsidRDefault="00000000" w:rsidP="005C073A">
      <w:pPr>
        <w:tabs>
          <w:tab w:val="left" w:pos="4770"/>
        </w:tabs>
        <w:ind w:right="5310"/>
        <w:rPr>
          <w:b/>
        </w:rPr>
      </w:pPr>
      <w:r>
        <w:rPr>
          <w:b/>
        </w:rPr>
        <w:t xml:space="preserve"> </w:t>
      </w:r>
    </w:p>
    <w:p w14:paraId="2529D2E0" w14:textId="77777777" w:rsidR="005C073A" w:rsidRDefault="005C073A" w:rsidP="005C073A">
      <w:pPr>
        <w:tabs>
          <w:tab w:val="left" w:pos="4770"/>
        </w:tabs>
        <w:ind w:right="5310"/>
        <w:rPr>
          <w:b/>
        </w:rPr>
      </w:pPr>
    </w:p>
    <w:p w14:paraId="508BB3A4" w14:textId="77777777" w:rsidR="00872D0B" w:rsidRPr="005C073A" w:rsidRDefault="00872D0B" w:rsidP="005C073A">
      <w:pPr>
        <w:tabs>
          <w:tab w:val="left" w:pos="4770"/>
        </w:tabs>
        <w:ind w:right="5310"/>
        <w:rPr>
          <w:b/>
        </w:rPr>
      </w:pPr>
    </w:p>
    <w:p w14:paraId="1A77735F" w14:textId="77777777" w:rsidR="00B0083A" w:rsidRDefault="00000000" w:rsidP="005C073A">
      <w:pPr>
        <w:tabs>
          <w:tab w:val="left" w:pos="4230"/>
        </w:tabs>
        <w:spacing w:before="120" w:after="120" w:line="240" w:lineRule="auto"/>
        <w:ind w:left="3780" w:right="-720"/>
      </w:pPr>
      <w:r>
        <w:rPr>
          <w:noProof/>
        </w:rPr>
        <w:drawing>
          <wp:anchor distT="0" distB="0" distL="114300" distR="114300" simplePos="0" relativeHeight="251783168" behindDoc="0" locked="0" layoutInCell="1" allowOverlap="1" wp14:anchorId="69F6A82D" wp14:editId="369EC1D5">
            <wp:simplePos x="0" y="0"/>
            <wp:positionH relativeFrom="column">
              <wp:posOffset>18967</wp:posOffset>
            </wp:positionH>
            <wp:positionV relativeFrom="paragraph">
              <wp:posOffset>26035</wp:posOffset>
            </wp:positionV>
            <wp:extent cx="2171411" cy="943058"/>
            <wp:effectExtent l="19050" t="19050" r="19685" b="9525"/>
            <wp:wrapNone/>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
                    <pic:cNvPicPr/>
                  </pic:nvPicPr>
                  <pic:blipFill>
                    <a:blip r:embed="rId121"/>
                    <a:stretch>
                      <a:fillRect/>
                    </a:stretch>
                  </pic:blipFill>
                  <pic:spPr>
                    <a:xfrm>
                      <a:off x="0" y="0"/>
                      <a:ext cx="2171411" cy="94305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As with other steps, the </w:t>
      </w:r>
      <w:r w:rsidRPr="00E77CA9">
        <w:rPr>
          <w:b/>
        </w:rPr>
        <w:t>Implementation Status</w:t>
      </w:r>
      <w:r>
        <w:t xml:space="preserve"> field is not enabled and will reflect </w:t>
      </w:r>
      <w:r w:rsidR="00E77CA9">
        <w:t xml:space="preserve">a status of </w:t>
      </w:r>
      <w:r w:rsidR="00E77CA9" w:rsidRPr="00E77CA9">
        <w:rPr>
          <w:b/>
        </w:rPr>
        <w:t>On Time</w:t>
      </w:r>
      <w:r w:rsidR="00E77CA9">
        <w:t xml:space="preserve"> or </w:t>
      </w:r>
      <w:r w:rsidR="00E77CA9" w:rsidRPr="00E77CA9">
        <w:rPr>
          <w:b/>
        </w:rPr>
        <w:t>Overdue</w:t>
      </w:r>
      <w:r w:rsidR="00E77CA9">
        <w:t xml:space="preserve">.  </w:t>
      </w:r>
    </w:p>
    <w:p w14:paraId="7391C05A" w14:textId="77777777" w:rsidR="00B81505" w:rsidRDefault="00000000" w:rsidP="005C073A">
      <w:pPr>
        <w:tabs>
          <w:tab w:val="left" w:pos="4230"/>
        </w:tabs>
        <w:spacing w:before="120" w:after="120" w:line="240" w:lineRule="auto"/>
        <w:ind w:left="3780" w:right="-720"/>
      </w:pPr>
      <w:r>
        <w:t xml:space="preserve">The </w:t>
      </w:r>
      <w:r w:rsidR="00E77CA9">
        <w:rPr>
          <w:b/>
        </w:rPr>
        <w:t>Implementation</w:t>
      </w:r>
      <w:r>
        <w:rPr>
          <w:b/>
        </w:rPr>
        <w:t xml:space="preserve"> Completed as Described? </w:t>
      </w:r>
      <w:r w:rsidR="00E77CA9">
        <w:t>f</w:t>
      </w:r>
      <w:r>
        <w:t xml:space="preserve">ield is a </w:t>
      </w:r>
      <w:r w:rsidR="00E77CA9" w:rsidRPr="00E77CA9">
        <w:rPr>
          <w:b/>
        </w:rPr>
        <w:t>Yes</w:t>
      </w:r>
      <w:r w:rsidR="00E77CA9">
        <w:t xml:space="preserve"> or </w:t>
      </w:r>
      <w:r w:rsidR="00E77CA9" w:rsidRPr="00E77CA9">
        <w:rPr>
          <w:b/>
        </w:rPr>
        <w:t xml:space="preserve">No </w:t>
      </w:r>
      <w:r w:rsidR="00E77CA9">
        <w:t xml:space="preserve">selection.  </w:t>
      </w:r>
    </w:p>
    <w:p w14:paraId="398D296B" w14:textId="77777777" w:rsidR="002D10E4" w:rsidRDefault="002D10E4" w:rsidP="00A14425">
      <w:pPr>
        <w:tabs>
          <w:tab w:val="left" w:pos="3690"/>
          <w:tab w:val="left" w:pos="4230"/>
        </w:tabs>
        <w:spacing w:before="120" w:after="240" w:line="240" w:lineRule="auto"/>
        <w:ind w:left="5040" w:right="-720"/>
      </w:pPr>
    </w:p>
    <w:p w14:paraId="777AB6EC" w14:textId="77777777" w:rsidR="005C073A" w:rsidRDefault="005C073A" w:rsidP="00A14425">
      <w:pPr>
        <w:tabs>
          <w:tab w:val="left" w:pos="3690"/>
          <w:tab w:val="left" w:pos="4230"/>
        </w:tabs>
        <w:spacing w:before="120" w:after="240" w:line="240" w:lineRule="auto"/>
        <w:ind w:left="5040" w:right="-720"/>
      </w:pPr>
    </w:p>
    <w:p w14:paraId="39C87FC2" w14:textId="77777777" w:rsidR="00967830" w:rsidRDefault="00000000" w:rsidP="005C073A">
      <w:pPr>
        <w:tabs>
          <w:tab w:val="left" w:pos="3690"/>
          <w:tab w:val="left" w:pos="4230"/>
        </w:tabs>
        <w:spacing w:before="120" w:after="240" w:line="240" w:lineRule="auto"/>
        <w:ind w:left="4500" w:right="-720"/>
      </w:pPr>
      <w:r>
        <w:rPr>
          <w:noProof/>
        </w:rPr>
        <w:drawing>
          <wp:anchor distT="0" distB="0" distL="114300" distR="114300" simplePos="0" relativeHeight="251787264" behindDoc="0" locked="0" layoutInCell="1" allowOverlap="1" wp14:anchorId="037EC90C" wp14:editId="31F37B78">
            <wp:simplePos x="0" y="0"/>
            <wp:positionH relativeFrom="column">
              <wp:posOffset>19050</wp:posOffset>
            </wp:positionH>
            <wp:positionV relativeFrom="paragraph">
              <wp:posOffset>30397</wp:posOffset>
            </wp:positionV>
            <wp:extent cx="2667469" cy="1361440"/>
            <wp:effectExtent l="19050" t="19050" r="19050" b="10160"/>
            <wp:wrapNone/>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
                    <pic:cNvPicPr/>
                  </pic:nvPicPr>
                  <pic:blipFill>
                    <a:blip r:embed="rId122"/>
                    <a:stretch>
                      <a:fillRect/>
                    </a:stretch>
                  </pic:blipFill>
                  <pic:spPr>
                    <a:xfrm>
                      <a:off x="0" y="0"/>
                      <a:ext cx="2762712" cy="141005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The </w:t>
      </w:r>
      <w:r w:rsidRPr="00E77CA9">
        <w:rPr>
          <w:b/>
        </w:rPr>
        <w:t>Change Control Final Approval Decision</w:t>
      </w:r>
      <w:r>
        <w:t xml:space="preserve"> section of the Process Task Form includes a mandatory Final Implementation Comments field for </w:t>
      </w:r>
      <w:r w:rsidR="00A14425">
        <w:t>either</w:t>
      </w:r>
      <w:r>
        <w:t xml:space="preserve"> decision.  </w:t>
      </w:r>
    </w:p>
    <w:p w14:paraId="5BDA116A" w14:textId="77777777" w:rsidR="00E77CA9" w:rsidRDefault="00000000" w:rsidP="005C073A">
      <w:pPr>
        <w:tabs>
          <w:tab w:val="left" w:pos="3690"/>
          <w:tab w:val="left" w:pos="4230"/>
        </w:tabs>
        <w:spacing w:before="120" w:after="240" w:line="240" w:lineRule="auto"/>
        <w:ind w:left="4500" w:right="-720"/>
      </w:pPr>
      <w:r>
        <w:rPr>
          <w:noProof/>
        </w:rPr>
        <w:drawing>
          <wp:anchor distT="0" distB="0" distL="114300" distR="114300" simplePos="0" relativeHeight="251792384" behindDoc="0" locked="0" layoutInCell="1" allowOverlap="1" wp14:anchorId="64D48794" wp14:editId="48622290">
            <wp:simplePos x="0" y="0"/>
            <wp:positionH relativeFrom="column">
              <wp:posOffset>3724358</wp:posOffset>
            </wp:positionH>
            <wp:positionV relativeFrom="paragraph">
              <wp:posOffset>399857</wp:posOffset>
            </wp:positionV>
            <wp:extent cx="1512835" cy="569346"/>
            <wp:effectExtent l="19050" t="19050" r="11430" b="21590"/>
            <wp:wrapNone/>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
                    <pic:cNvPicPr/>
                  </pic:nvPicPr>
                  <pic:blipFill>
                    <a:blip r:embed="rId123"/>
                    <a:stretch>
                      <a:fillRect/>
                    </a:stretch>
                  </pic:blipFill>
                  <pic:spPr>
                    <a:xfrm>
                      <a:off x="0" y="0"/>
                      <a:ext cx="1623875" cy="61113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f a decision of </w:t>
      </w:r>
      <w:r w:rsidRPr="00A14425">
        <w:rPr>
          <w:b/>
        </w:rPr>
        <w:t>Follow-up needed</w:t>
      </w:r>
      <w:r>
        <w:t xml:space="preserve"> is selected, there is also a requirement to enter a Next Follow-Up Date.</w:t>
      </w:r>
    </w:p>
    <w:p w14:paraId="57DAE47A" w14:textId="77777777" w:rsidR="00A14425" w:rsidRDefault="00A14425" w:rsidP="00E77CA9">
      <w:pPr>
        <w:tabs>
          <w:tab w:val="left" w:pos="3690"/>
          <w:tab w:val="left" w:pos="4230"/>
        </w:tabs>
        <w:spacing w:before="120" w:after="240" w:line="240" w:lineRule="auto"/>
        <w:ind w:left="5400" w:right="-720"/>
      </w:pPr>
    </w:p>
    <w:p w14:paraId="037BF56A" w14:textId="77777777" w:rsidR="00967830" w:rsidRDefault="00967830" w:rsidP="00B81505">
      <w:pPr>
        <w:tabs>
          <w:tab w:val="left" w:pos="3690"/>
          <w:tab w:val="left" w:pos="4230"/>
        </w:tabs>
        <w:spacing w:before="120" w:after="240" w:line="240" w:lineRule="auto"/>
        <w:ind w:left="6120" w:right="-720"/>
      </w:pPr>
    </w:p>
    <w:p w14:paraId="458295DC" w14:textId="77777777" w:rsidR="002D10E4" w:rsidRDefault="00000000">
      <w:pPr>
        <w:pStyle w:val="ListParagraph"/>
        <w:numPr>
          <w:ilvl w:val="0"/>
          <w:numId w:val="9"/>
        </w:numPr>
        <w:tabs>
          <w:tab w:val="left" w:pos="3690"/>
          <w:tab w:val="left" w:pos="4230"/>
        </w:tabs>
        <w:spacing w:before="120" w:after="120" w:line="240" w:lineRule="auto"/>
        <w:ind w:left="360" w:right="-720"/>
        <w:contextualSpacing w:val="0"/>
      </w:pPr>
      <w:r>
        <w:t xml:space="preserve">A decision of </w:t>
      </w:r>
      <w:r w:rsidRPr="00A42365">
        <w:rPr>
          <w:b/>
        </w:rPr>
        <w:t>Follow-up needed</w:t>
      </w:r>
      <w:r>
        <w:t xml:space="preserve"> will send the Change Control process back to </w:t>
      </w:r>
      <w:r w:rsidRPr="00A42365">
        <w:rPr>
          <w:b/>
        </w:rPr>
        <w:t>Step 6 – Waiting Phase Change Implementation</w:t>
      </w:r>
      <w:r>
        <w:t xml:space="preserve"> when it is submitted.</w:t>
      </w:r>
    </w:p>
    <w:p w14:paraId="3DBBF529" w14:textId="77777777" w:rsidR="00A14425" w:rsidRDefault="00000000">
      <w:pPr>
        <w:pStyle w:val="ListParagraph"/>
        <w:numPr>
          <w:ilvl w:val="0"/>
          <w:numId w:val="10"/>
        </w:numPr>
        <w:tabs>
          <w:tab w:val="left" w:pos="3690"/>
          <w:tab w:val="left" w:pos="4230"/>
        </w:tabs>
        <w:spacing w:before="120" w:after="120" w:line="240" w:lineRule="auto"/>
        <w:ind w:right="-720"/>
        <w:contextualSpacing w:val="0"/>
      </w:pPr>
      <w:r>
        <w:t xml:space="preserve">Entry of the </w:t>
      </w:r>
      <w:r w:rsidRPr="00A42365">
        <w:rPr>
          <w:b/>
        </w:rPr>
        <w:t>Next Follow-Up Date</w:t>
      </w:r>
      <w:r>
        <w:t xml:space="preserve"> is required and the following message will be displayed</w:t>
      </w:r>
      <w:r w:rsidR="007E78AE">
        <w:t xml:space="preserve">, since usually follow-up at this stage is due to Secondary Tasks not being complete yet:  </w:t>
      </w:r>
    </w:p>
    <w:p w14:paraId="6EB8F05F" w14:textId="77777777" w:rsidR="003866D1" w:rsidRPr="00A42365" w:rsidRDefault="00000000" w:rsidP="005C073A">
      <w:pPr>
        <w:pStyle w:val="ListParagraph"/>
        <w:autoSpaceDE w:val="0"/>
        <w:autoSpaceDN w:val="0"/>
        <w:adjustRightInd w:val="0"/>
        <w:spacing w:before="120" w:after="120" w:line="240" w:lineRule="auto"/>
        <w:contextualSpacing w:val="0"/>
        <w:rPr>
          <w:rFonts w:cstheme="minorHAnsi"/>
          <w:i/>
          <w:color w:val="FF0000"/>
        </w:rPr>
      </w:pPr>
      <w:r w:rsidRPr="00A42365">
        <w:rPr>
          <w:rFonts w:eastAsia="ArialNarrow" w:cstheme="minorHAnsi"/>
          <w:i/>
          <w:color w:val="FF0000"/>
        </w:rPr>
        <w:t>Please put Secondary Task to in Progress Status before confirming this step.</w:t>
      </w:r>
    </w:p>
    <w:p w14:paraId="47EA5B7B" w14:textId="77777777" w:rsidR="007E78AE" w:rsidRDefault="00000000">
      <w:pPr>
        <w:pStyle w:val="ListParagraph"/>
        <w:numPr>
          <w:ilvl w:val="0"/>
          <w:numId w:val="10"/>
        </w:numPr>
        <w:tabs>
          <w:tab w:val="left" w:pos="3690"/>
          <w:tab w:val="left" w:pos="4230"/>
        </w:tabs>
        <w:spacing w:before="120" w:after="120" w:line="240" w:lineRule="auto"/>
        <w:ind w:right="-720"/>
        <w:contextualSpacing w:val="0"/>
      </w:pPr>
      <w:r>
        <w:t xml:space="preserve">In this scenario, when the </w:t>
      </w:r>
      <w:r w:rsidRPr="00A42365">
        <w:rPr>
          <w:b/>
        </w:rPr>
        <w:t>Secondary Tasks</w:t>
      </w:r>
      <w:r>
        <w:t xml:space="preserve"> are complete, or when the </w:t>
      </w:r>
      <w:r w:rsidRPr="00A42365">
        <w:rPr>
          <w:b/>
        </w:rPr>
        <w:t>Next Follow-Up Date</w:t>
      </w:r>
      <w:r>
        <w:t xml:space="preserve"> is reached, the process will again progress to </w:t>
      </w:r>
      <w:r w:rsidRPr="00A42365">
        <w:rPr>
          <w:b/>
        </w:rPr>
        <w:t>Step 7 – Change Control Final Approval</w:t>
      </w:r>
      <w:r>
        <w:t>.</w:t>
      </w:r>
    </w:p>
    <w:p w14:paraId="04C457FA" w14:textId="77777777" w:rsidR="00E77CA9" w:rsidRDefault="00000000">
      <w:pPr>
        <w:pStyle w:val="ListParagraph"/>
        <w:numPr>
          <w:ilvl w:val="0"/>
          <w:numId w:val="9"/>
        </w:numPr>
        <w:autoSpaceDE w:val="0"/>
        <w:autoSpaceDN w:val="0"/>
        <w:adjustRightInd w:val="0"/>
        <w:spacing w:before="120" w:after="120" w:line="240" w:lineRule="auto"/>
        <w:ind w:left="360"/>
        <w:contextualSpacing w:val="0"/>
      </w:pPr>
      <w:r>
        <w:t>A</w:t>
      </w:r>
      <w:r w:rsidR="00A14425">
        <w:t xml:space="preserve"> decision of </w:t>
      </w:r>
      <w:r w:rsidRPr="00A42365">
        <w:rPr>
          <w:b/>
        </w:rPr>
        <w:t>Approve – change implementation completed</w:t>
      </w:r>
      <w:r>
        <w:t xml:space="preserve"> will progress the Change Control process to </w:t>
      </w:r>
      <w:r w:rsidRPr="00A42365">
        <w:rPr>
          <w:b/>
        </w:rPr>
        <w:t>Step 8 – QA Completion Approval</w:t>
      </w:r>
      <w:r w:rsidR="00196F5A" w:rsidRPr="00A42365">
        <w:rPr>
          <w:b/>
        </w:rPr>
        <w:t xml:space="preserve">.  </w:t>
      </w:r>
      <w:r>
        <w:t xml:space="preserve">If there </w:t>
      </w:r>
      <w:r w:rsidR="00A14425">
        <w:t xml:space="preserve">are still Secondary Tasks that are not complete, the following </w:t>
      </w:r>
      <w:r w:rsidR="007E78AE">
        <w:t xml:space="preserve">non-blocking </w:t>
      </w:r>
      <w:r w:rsidR="00A14425">
        <w:t>message will be displayed:</w:t>
      </w:r>
    </w:p>
    <w:p w14:paraId="7B6FC093" w14:textId="77777777" w:rsidR="00A14425" w:rsidRPr="005C073A" w:rsidRDefault="00000000" w:rsidP="005C073A">
      <w:pPr>
        <w:autoSpaceDE w:val="0"/>
        <w:autoSpaceDN w:val="0"/>
        <w:adjustRightInd w:val="0"/>
        <w:spacing w:before="120" w:after="120" w:line="240" w:lineRule="auto"/>
        <w:rPr>
          <w:rFonts w:cstheme="minorHAnsi"/>
          <w:i/>
          <w:iCs/>
          <w:color w:val="FF0000"/>
        </w:rPr>
      </w:pPr>
      <w:r>
        <w:rPr>
          <w:rFonts w:cstheme="minorHAnsi"/>
          <w:i/>
          <w:iCs/>
        </w:rPr>
        <w:tab/>
      </w:r>
      <w:r w:rsidRPr="005C073A">
        <w:rPr>
          <w:rFonts w:cstheme="minorHAnsi"/>
          <w:i/>
          <w:iCs/>
          <w:color w:val="FF0000"/>
        </w:rPr>
        <w:t xml:space="preserve">There are secondary Tasks that are not completed. If you confirm, these secondary tasks will not </w:t>
      </w:r>
      <w:r w:rsidRPr="005C073A">
        <w:rPr>
          <w:rFonts w:cstheme="minorHAnsi"/>
          <w:i/>
          <w:iCs/>
          <w:color w:val="FF0000"/>
        </w:rPr>
        <w:tab/>
        <w:t xml:space="preserve">be monitored anymore. If required, you can send the process back for monitoring these </w:t>
      </w:r>
      <w:r w:rsidRPr="005C073A">
        <w:rPr>
          <w:rFonts w:cstheme="minorHAnsi"/>
          <w:i/>
          <w:iCs/>
          <w:color w:val="FF0000"/>
        </w:rPr>
        <w:tab/>
        <w:t>secondary tasks by selecting decision ‘Follow-up needed’.</w:t>
      </w:r>
    </w:p>
    <w:p w14:paraId="093BAE6F" w14:textId="77777777" w:rsidR="00196F5A" w:rsidRDefault="00196F5A" w:rsidP="007E78AE">
      <w:pPr>
        <w:autoSpaceDE w:val="0"/>
        <w:autoSpaceDN w:val="0"/>
        <w:adjustRightInd w:val="0"/>
        <w:spacing w:before="120" w:after="120" w:line="240" w:lineRule="auto"/>
      </w:pPr>
    </w:p>
    <w:p w14:paraId="519F8282" w14:textId="77777777" w:rsidR="00196F5A" w:rsidRDefault="00196F5A" w:rsidP="007E78AE">
      <w:pPr>
        <w:autoSpaceDE w:val="0"/>
        <w:autoSpaceDN w:val="0"/>
        <w:adjustRightInd w:val="0"/>
        <w:spacing w:before="120" w:after="120" w:line="240" w:lineRule="auto"/>
      </w:pPr>
    </w:p>
    <w:p w14:paraId="6F5E992E" w14:textId="77777777" w:rsidR="00196F5A" w:rsidRDefault="00196F5A" w:rsidP="007E78AE">
      <w:pPr>
        <w:autoSpaceDE w:val="0"/>
        <w:autoSpaceDN w:val="0"/>
        <w:adjustRightInd w:val="0"/>
        <w:spacing w:before="120" w:after="120" w:line="240" w:lineRule="auto"/>
      </w:pPr>
    </w:p>
    <w:p w14:paraId="1B275F64" w14:textId="77777777" w:rsidR="00196F5A" w:rsidRDefault="00196F5A" w:rsidP="007E78AE">
      <w:pPr>
        <w:autoSpaceDE w:val="0"/>
        <w:autoSpaceDN w:val="0"/>
        <w:adjustRightInd w:val="0"/>
        <w:spacing w:before="120" w:after="120" w:line="240" w:lineRule="auto"/>
      </w:pPr>
    </w:p>
    <w:p w14:paraId="50834589" w14:textId="77777777" w:rsidR="00196F5A" w:rsidRDefault="00196F5A" w:rsidP="007E78AE">
      <w:pPr>
        <w:autoSpaceDE w:val="0"/>
        <w:autoSpaceDN w:val="0"/>
        <w:adjustRightInd w:val="0"/>
        <w:spacing w:before="120" w:after="120" w:line="240" w:lineRule="auto"/>
      </w:pPr>
    </w:p>
    <w:p w14:paraId="570F7A2D" w14:textId="77777777" w:rsidR="00196F5A" w:rsidRDefault="00196F5A" w:rsidP="007E78AE">
      <w:pPr>
        <w:autoSpaceDE w:val="0"/>
        <w:autoSpaceDN w:val="0"/>
        <w:adjustRightInd w:val="0"/>
        <w:spacing w:before="120" w:after="120" w:line="240" w:lineRule="auto"/>
      </w:pPr>
    </w:p>
    <w:p w14:paraId="07CEEF49" w14:textId="77777777" w:rsidR="00196F5A" w:rsidRDefault="00196F5A" w:rsidP="007E78AE">
      <w:pPr>
        <w:autoSpaceDE w:val="0"/>
        <w:autoSpaceDN w:val="0"/>
        <w:adjustRightInd w:val="0"/>
        <w:spacing w:before="120" w:after="120" w:line="240" w:lineRule="auto"/>
      </w:pPr>
    </w:p>
    <w:p w14:paraId="28BE7C51" w14:textId="77777777" w:rsidR="007E78AE" w:rsidRDefault="00000000" w:rsidP="005C073A">
      <w:pPr>
        <w:autoSpaceDE w:val="0"/>
        <w:autoSpaceDN w:val="0"/>
        <w:adjustRightInd w:val="0"/>
        <w:spacing w:before="120" w:after="120" w:line="240" w:lineRule="auto"/>
        <w:ind w:left="7380" w:right="-540"/>
        <w:rPr>
          <w:b/>
        </w:rPr>
      </w:pPr>
      <w:r>
        <w:rPr>
          <w:noProof/>
        </w:rPr>
        <mc:AlternateContent>
          <mc:Choice Requires="wps">
            <w:drawing>
              <wp:anchor distT="0" distB="0" distL="114300" distR="114300" simplePos="0" relativeHeight="251939840" behindDoc="0" locked="0" layoutInCell="1" allowOverlap="1" wp14:anchorId="77D4DA6E" wp14:editId="3BCCB249">
                <wp:simplePos x="0" y="0"/>
                <wp:positionH relativeFrom="column">
                  <wp:posOffset>1391285</wp:posOffset>
                </wp:positionH>
                <wp:positionV relativeFrom="paragraph">
                  <wp:posOffset>1223645</wp:posOffset>
                </wp:positionV>
                <wp:extent cx="834887" cy="95416"/>
                <wp:effectExtent l="0" t="0" r="3810" b="0"/>
                <wp:wrapNone/>
                <wp:docPr id="70" name="Rectangle: Rounded Corners 70"/>
                <wp:cNvGraphicFramePr/>
                <a:graphic xmlns:a="http://schemas.openxmlformats.org/drawingml/2006/main">
                  <a:graphicData uri="http://schemas.microsoft.com/office/word/2010/wordprocessingShape">
                    <wps:wsp>
                      <wps:cNvSpPr/>
                      <wps:spPr>
                        <a:xfrm>
                          <a:off x="0" y="0"/>
                          <a:ext cx="834887" cy="95416"/>
                        </a:xfrm>
                        <a:prstGeom prst="roundRect">
                          <a:avLst/>
                        </a:prstGeom>
                        <a:solidFill>
                          <a:schemeClr val="bg1"/>
                        </a:solidFill>
                        <a:ln w="25400">
                          <a:noFill/>
                        </a:ln>
                        <a:effectLst/>
                      </wps:spPr>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70" o:spid="_x0000_s1093" style="width:65.75pt;height:7.5pt;margin-top:96.35pt;margin-left:109.55pt;mso-height-percent:0;mso-height-relative:margin;mso-width-percent:0;mso-width-relative:margin;mso-wrap-distance-bottom:0;mso-wrap-distance-left:9pt;mso-wrap-distance-right:9pt;mso-wrap-distance-top:0;mso-wrap-style:square;position:absolute;visibility:visible;v-text-anchor:middle;z-index:251940864" arcsize="10923f" fillcolor="white" stroked="f" strokeweight="2pt"/>
            </w:pict>
          </mc:Fallback>
        </mc:AlternateContent>
      </w:r>
      <w:r>
        <w:rPr>
          <w:noProof/>
        </w:rPr>
        <mc:AlternateContent>
          <mc:Choice Requires="wps">
            <w:drawing>
              <wp:anchor distT="0" distB="0" distL="114300" distR="114300" simplePos="0" relativeHeight="251805696" behindDoc="0" locked="0" layoutInCell="1" allowOverlap="1" wp14:anchorId="36E06BF8" wp14:editId="5A9ACD94">
                <wp:simplePos x="0" y="0"/>
                <wp:positionH relativeFrom="column">
                  <wp:posOffset>834887</wp:posOffset>
                </wp:positionH>
                <wp:positionV relativeFrom="paragraph">
                  <wp:posOffset>1465855</wp:posOffset>
                </wp:positionV>
                <wp:extent cx="2210463" cy="394225"/>
                <wp:effectExtent l="0" t="0" r="75565" b="82550"/>
                <wp:wrapNone/>
                <wp:docPr id="343" name="Straight Arrow Connector 343"/>
                <wp:cNvGraphicFramePr/>
                <a:graphic xmlns:a="http://schemas.openxmlformats.org/drawingml/2006/main">
                  <a:graphicData uri="http://schemas.microsoft.com/office/word/2010/wordprocessingShape">
                    <wps:wsp>
                      <wps:cNvCnPr/>
                      <wps:spPr>
                        <a:xfrm>
                          <a:off x="0" y="0"/>
                          <a:ext cx="2210463" cy="394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43" o:spid="_x0000_s1094" type="#_x0000_t32" style="width:174.05pt;height:31.05pt;margin-top:115.4pt;margin-left:65.75pt;mso-height-percent:0;mso-height-relative:margin;mso-width-percent:0;mso-width-relative:margin;mso-wrap-distance-bottom:0;mso-wrap-distance-left:9pt;mso-wrap-distance-right:9pt;mso-wrap-distance-top:0;mso-wrap-style:square;position:absolute;visibility:visible;z-index:251806720" strokecolor="#4579b8">
                <v:stroke endarrow="block"/>
              </v:shape>
            </w:pict>
          </mc:Fallback>
        </mc:AlternateContent>
      </w:r>
      <w:r w:rsidR="005C073A">
        <w:rPr>
          <w:noProof/>
        </w:rPr>
        <mc:AlternateContent>
          <mc:Choice Requires="wps">
            <w:drawing>
              <wp:anchor distT="0" distB="0" distL="114300" distR="114300" simplePos="0" relativeHeight="251803648" behindDoc="0" locked="0" layoutInCell="1" allowOverlap="1" wp14:anchorId="7FCD815A" wp14:editId="09E84AB1">
                <wp:simplePos x="0" y="0"/>
                <wp:positionH relativeFrom="column">
                  <wp:posOffset>0</wp:posOffset>
                </wp:positionH>
                <wp:positionV relativeFrom="paragraph">
                  <wp:posOffset>1064950</wp:posOffset>
                </wp:positionV>
                <wp:extent cx="3896139" cy="318052"/>
                <wp:effectExtent l="0" t="0" r="28575" b="25400"/>
                <wp:wrapNone/>
                <wp:docPr id="341" name="Rectangle: Rounded Corners 341"/>
                <wp:cNvGraphicFramePr/>
                <a:graphic xmlns:a="http://schemas.openxmlformats.org/drawingml/2006/main">
                  <a:graphicData uri="http://schemas.microsoft.com/office/word/2010/wordprocessingShape">
                    <wps:wsp>
                      <wps:cNvSpPr/>
                      <wps:spPr>
                        <a:xfrm>
                          <a:off x="0" y="0"/>
                          <a:ext cx="3896139" cy="318052"/>
                        </a:xfrm>
                        <a:prstGeom prst="roundRect">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341" o:spid="_x0000_s1095" style="width:306.8pt;height:25.05pt;margin-top:83.85pt;margin-left:0;mso-height-percent:0;mso-height-relative:margin;mso-width-percent:0;mso-width-relative:margin;mso-wrap-distance-bottom:0;mso-wrap-distance-left:9pt;mso-wrap-distance-right:9pt;mso-wrap-distance-top:0;mso-wrap-style:square;position:absolute;visibility:visible;v-text-anchor:middle;z-index:251804672" arcsize="10923f" filled="f" strokecolor="#ffc000" strokeweight="2pt"/>
            </w:pict>
          </mc:Fallback>
        </mc:AlternateContent>
      </w:r>
      <w:r w:rsidR="005C073A">
        <w:rPr>
          <w:noProof/>
        </w:rPr>
        <w:drawing>
          <wp:anchor distT="0" distB="0" distL="114300" distR="114300" simplePos="0" relativeHeight="251687936" behindDoc="0" locked="0" layoutInCell="1" allowOverlap="1" wp14:anchorId="2F86187B" wp14:editId="4665F8A8">
            <wp:simplePos x="0" y="0"/>
            <wp:positionH relativeFrom="column">
              <wp:posOffset>19050</wp:posOffset>
            </wp:positionH>
            <wp:positionV relativeFrom="paragraph">
              <wp:posOffset>38762</wp:posOffset>
            </wp:positionV>
            <wp:extent cx="4520625" cy="5652798"/>
            <wp:effectExtent l="19050" t="19050" r="13335" b="24130"/>
            <wp:wrapNone/>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
                    <pic:cNvPicPr/>
                  </pic:nvPicPr>
                  <pic:blipFill>
                    <a:blip r:embed="rId124"/>
                    <a:stretch>
                      <a:fillRect/>
                    </a:stretch>
                  </pic:blipFill>
                  <pic:spPr>
                    <a:xfrm>
                      <a:off x="0" y="0"/>
                      <a:ext cx="4520625" cy="565279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AA090E">
        <w:t xml:space="preserve">The </w:t>
      </w:r>
      <w:r w:rsidRPr="0001137A">
        <w:rPr>
          <w:b/>
        </w:rPr>
        <w:t>Process Flowchart</w:t>
      </w:r>
      <w:r w:rsidRPr="00AA090E">
        <w:t xml:space="preserve"> will highlight the next step of the process</w:t>
      </w:r>
      <w:r>
        <w:t xml:space="preserve">.  The </w:t>
      </w:r>
      <w:r w:rsidRPr="0001137A">
        <w:rPr>
          <w:b/>
        </w:rPr>
        <w:t>Process Details</w:t>
      </w:r>
      <w:r>
        <w:t xml:space="preserve"> screen will display the </w:t>
      </w:r>
      <w:r w:rsidRPr="0001137A">
        <w:rPr>
          <w:b/>
        </w:rPr>
        <w:t>Current Process Task</w:t>
      </w:r>
      <w:r>
        <w:t xml:space="preserve"> and who it is </w:t>
      </w:r>
      <w:r w:rsidRPr="0001137A">
        <w:rPr>
          <w:b/>
        </w:rPr>
        <w:t>Currently with</w:t>
      </w:r>
      <w:r>
        <w:t xml:space="preserve"> – any Users who are assigned the Process Role of </w:t>
      </w:r>
      <w:r>
        <w:rPr>
          <w:b/>
        </w:rPr>
        <w:t>PR_CCR_</w:t>
      </w:r>
      <w:r w:rsidR="00196F5A">
        <w:rPr>
          <w:b/>
        </w:rPr>
        <w:t>QAM</w:t>
      </w:r>
      <w:r>
        <w:rPr>
          <w:b/>
        </w:rPr>
        <w:t>.</w:t>
      </w:r>
    </w:p>
    <w:p w14:paraId="2EB3FD21" w14:textId="77777777" w:rsidR="00A14425" w:rsidRDefault="00000000" w:rsidP="00B81505">
      <w:pPr>
        <w:tabs>
          <w:tab w:val="left" w:pos="3690"/>
          <w:tab w:val="left" w:pos="4230"/>
        </w:tabs>
        <w:spacing w:before="120" w:after="240" w:line="240" w:lineRule="auto"/>
        <w:ind w:left="6120" w:right="-720"/>
      </w:pPr>
      <w:r>
        <w:rPr>
          <w:noProof/>
        </w:rPr>
        <mc:AlternateContent>
          <mc:Choice Requires="wps">
            <w:drawing>
              <wp:anchor distT="0" distB="0" distL="114300" distR="114300" simplePos="0" relativeHeight="251941888" behindDoc="0" locked="0" layoutInCell="1" allowOverlap="1" wp14:anchorId="510113EE" wp14:editId="31667591">
                <wp:simplePos x="0" y="0"/>
                <wp:positionH relativeFrom="column">
                  <wp:posOffset>4237632</wp:posOffset>
                </wp:positionH>
                <wp:positionV relativeFrom="paragraph">
                  <wp:posOffset>177165</wp:posOffset>
                </wp:positionV>
                <wp:extent cx="1327481" cy="127221"/>
                <wp:effectExtent l="0" t="0" r="6350" b="6350"/>
                <wp:wrapNone/>
                <wp:docPr id="71" name="Rectangle: Rounded Corners 71"/>
                <wp:cNvGraphicFramePr/>
                <a:graphic xmlns:a="http://schemas.openxmlformats.org/drawingml/2006/main">
                  <a:graphicData uri="http://schemas.microsoft.com/office/word/2010/wordprocessingShape">
                    <wps:wsp>
                      <wps:cNvSpPr/>
                      <wps:spPr>
                        <a:xfrm>
                          <a:off x="0" y="0"/>
                          <a:ext cx="1327481" cy="127221"/>
                        </a:xfrm>
                        <a:prstGeom prst="roundRect">
                          <a:avLst/>
                        </a:prstGeom>
                        <a:solidFill>
                          <a:srgbClr val="425676"/>
                        </a:solidFill>
                        <a:ln w="25400">
                          <a:noFill/>
                        </a:ln>
                        <a:effectLst/>
                      </wps:spPr>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71" o:spid="_x0000_s1096" style="width:104.55pt;height:10pt;margin-top:13.95pt;margin-left:333.65pt;mso-height-percent:0;mso-height-relative:margin;mso-width-percent:0;mso-width-relative:margin;mso-wrap-distance-bottom:0;mso-wrap-distance-left:9pt;mso-wrap-distance-right:9pt;mso-wrap-distance-top:0;mso-wrap-style:square;position:absolute;visibility:visible;v-text-anchor:middle;z-index:251942912" arcsize="10923f" fillcolor="#425676" stroked="f" strokeweight="2pt"/>
            </w:pict>
          </mc:Fallback>
        </mc:AlternateContent>
      </w:r>
      <w:r>
        <w:rPr>
          <w:noProof/>
        </w:rPr>
        <w:drawing>
          <wp:anchor distT="0" distB="0" distL="114300" distR="114300" simplePos="0" relativeHeight="251873280" behindDoc="0" locked="0" layoutInCell="1" allowOverlap="1" wp14:anchorId="42B908ED" wp14:editId="4F98505A">
            <wp:simplePos x="0" y="0"/>
            <wp:positionH relativeFrom="column">
              <wp:posOffset>3064400</wp:posOffset>
            </wp:positionH>
            <wp:positionV relativeFrom="paragraph">
              <wp:posOffset>37548</wp:posOffset>
            </wp:positionV>
            <wp:extent cx="2826726" cy="919204"/>
            <wp:effectExtent l="19050" t="19050" r="12065" b="14605"/>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
                    <pic:cNvPicPr/>
                  </pic:nvPicPr>
                  <pic:blipFill>
                    <a:blip r:embed="rId125"/>
                    <a:stretch>
                      <a:fillRect/>
                    </a:stretch>
                  </pic:blipFill>
                  <pic:spPr>
                    <a:xfrm>
                      <a:off x="0" y="0"/>
                      <a:ext cx="2854484" cy="928231"/>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A029C53" w14:textId="77777777" w:rsidR="00A14425" w:rsidRDefault="00A14425" w:rsidP="00B81505">
      <w:pPr>
        <w:tabs>
          <w:tab w:val="left" w:pos="3690"/>
          <w:tab w:val="left" w:pos="4230"/>
        </w:tabs>
        <w:spacing w:before="120" w:after="240" w:line="240" w:lineRule="auto"/>
        <w:ind w:left="6120" w:right="-720"/>
      </w:pPr>
    </w:p>
    <w:p w14:paraId="613404FA" w14:textId="77777777" w:rsidR="00A14425" w:rsidRDefault="00A14425" w:rsidP="00B81505">
      <w:pPr>
        <w:tabs>
          <w:tab w:val="left" w:pos="3690"/>
          <w:tab w:val="left" w:pos="4230"/>
        </w:tabs>
        <w:spacing w:before="120" w:after="240" w:line="240" w:lineRule="auto"/>
        <w:ind w:left="6120" w:right="-720"/>
      </w:pPr>
    </w:p>
    <w:p w14:paraId="23AFC915" w14:textId="77777777" w:rsidR="00A14425" w:rsidRDefault="00A14425" w:rsidP="00B81505">
      <w:pPr>
        <w:tabs>
          <w:tab w:val="left" w:pos="3690"/>
          <w:tab w:val="left" w:pos="4230"/>
        </w:tabs>
        <w:spacing w:before="120" w:after="240" w:line="240" w:lineRule="auto"/>
        <w:ind w:left="6120" w:right="-720"/>
      </w:pPr>
    </w:p>
    <w:p w14:paraId="29C1F170" w14:textId="77777777" w:rsidR="00A14425" w:rsidRDefault="00A14425" w:rsidP="00B81505">
      <w:pPr>
        <w:tabs>
          <w:tab w:val="left" w:pos="3690"/>
          <w:tab w:val="left" w:pos="4230"/>
        </w:tabs>
        <w:spacing w:before="120" w:after="240" w:line="240" w:lineRule="auto"/>
        <w:ind w:left="6120" w:right="-720"/>
      </w:pPr>
    </w:p>
    <w:p w14:paraId="1058221E" w14:textId="77777777" w:rsidR="00A14425" w:rsidRDefault="00000000" w:rsidP="00B81505">
      <w:pPr>
        <w:tabs>
          <w:tab w:val="left" w:pos="3690"/>
          <w:tab w:val="left" w:pos="4230"/>
        </w:tabs>
        <w:spacing w:before="120" w:after="240" w:line="240" w:lineRule="auto"/>
        <w:ind w:left="6120" w:right="-720"/>
      </w:pPr>
      <w:r>
        <w:rPr>
          <w:noProof/>
        </w:rPr>
        <mc:AlternateContent>
          <mc:Choice Requires="wps">
            <w:drawing>
              <wp:anchor distT="0" distB="0" distL="114300" distR="114300" simplePos="0" relativeHeight="251937792" behindDoc="0" locked="0" layoutInCell="1" allowOverlap="1" wp14:anchorId="214F67E3" wp14:editId="7E51251C">
                <wp:simplePos x="0" y="0"/>
                <wp:positionH relativeFrom="column">
                  <wp:posOffset>1852654</wp:posOffset>
                </wp:positionH>
                <wp:positionV relativeFrom="paragraph">
                  <wp:posOffset>193370</wp:posOffset>
                </wp:positionV>
                <wp:extent cx="1622066" cy="127221"/>
                <wp:effectExtent l="0" t="0" r="0" b="6350"/>
                <wp:wrapNone/>
                <wp:docPr id="65" name="Rectangle: Rounded Corners 65"/>
                <wp:cNvGraphicFramePr/>
                <a:graphic xmlns:a="http://schemas.openxmlformats.org/drawingml/2006/main">
                  <a:graphicData uri="http://schemas.microsoft.com/office/word/2010/wordprocessingShape">
                    <wps:wsp>
                      <wps:cNvSpPr/>
                      <wps:spPr>
                        <a:xfrm>
                          <a:off x="0" y="0"/>
                          <a:ext cx="1622066" cy="127221"/>
                        </a:xfrm>
                        <a:prstGeom prst="roundRect">
                          <a:avLst/>
                        </a:prstGeom>
                        <a:solidFill>
                          <a:srgbClr val="9BBB59">
                            <a:lumMod val="20000"/>
                            <a:lumOff val="80000"/>
                          </a:srgbClr>
                        </a:solidFill>
                        <a:ln w="25400">
                          <a:noFill/>
                        </a:ln>
                        <a:effectLst/>
                      </wps:spPr>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65" o:spid="_x0000_s1097" style="width:127.7pt;height:10pt;margin-top:15.25pt;margin-left:145.9pt;mso-height-percent:0;mso-height-relative:margin;mso-width-percent:0;mso-width-relative:margin;mso-wrap-distance-bottom:0;mso-wrap-distance-left:9pt;mso-wrap-distance-right:9pt;mso-wrap-distance-top:0;mso-wrap-style:square;position:absolute;visibility:visible;v-text-anchor:middle;z-index:251938816" arcsize="10923f" fillcolor="#ebf1de" stroked="f" strokeweight="2pt"/>
            </w:pict>
          </mc:Fallback>
        </mc:AlternateContent>
      </w:r>
    </w:p>
    <w:p w14:paraId="202196DE" w14:textId="77777777" w:rsidR="00A14425" w:rsidRDefault="00A14425" w:rsidP="00B81505">
      <w:pPr>
        <w:tabs>
          <w:tab w:val="left" w:pos="3690"/>
          <w:tab w:val="left" w:pos="4230"/>
        </w:tabs>
        <w:spacing w:before="120" w:after="240" w:line="240" w:lineRule="auto"/>
        <w:ind w:left="6120" w:right="-720"/>
      </w:pPr>
    </w:p>
    <w:p w14:paraId="43A57E71" w14:textId="77777777" w:rsidR="00A14425" w:rsidRDefault="00A14425" w:rsidP="00B81505">
      <w:pPr>
        <w:tabs>
          <w:tab w:val="left" w:pos="3690"/>
          <w:tab w:val="left" w:pos="4230"/>
        </w:tabs>
        <w:spacing w:before="120" w:after="240" w:line="240" w:lineRule="auto"/>
        <w:ind w:left="6120" w:right="-720"/>
      </w:pPr>
    </w:p>
    <w:p w14:paraId="3EF08CF1" w14:textId="77777777" w:rsidR="00A14425" w:rsidRDefault="00A14425" w:rsidP="00B81505">
      <w:pPr>
        <w:tabs>
          <w:tab w:val="left" w:pos="3690"/>
          <w:tab w:val="left" w:pos="4230"/>
        </w:tabs>
        <w:spacing w:before="120" w:after="240" w:line="240" w:lineRule="auto"/>
        <w:ind w:left="6120" w:right="-720"/>
      </w:pPr>
    </w:p>
    <w:p w14:paraId="2D5BD5DD" w14:textId="77777777" w:rsidR="00A14425" w:rsidRDefault="00000000" w:rsidP="00B81505">
      <w:pPr>
        <w:tabs>
          <w:tab w:val="left" w:pos="3690"/>
          <w:tab w:val="left" w:pos="4230"/>
        </w:tabs>
        <w:spacing w:before="120" w:after="240" w:line="240" w:lineRule="auto"/>
        <w:ind w:left="6120" w:right="-720"/>
      </w:pPr>
      <w:r>
        <w:rPr>
          <w:noProof/>
        </w:rPr>
        <mc:AlternateContent>
          <mc:Choice Requires="wps">
            <w:drawing>
              <wp:anchor distT="0" distB="0" distL="114300" distR="114300" simplePos="0" relativeHeight="251893760" behindDoc="0" locked="0" layoutInCell="1" allowOverlap="1" wp14:anchorId="0A09A57A" wp14:editId="2F1DE801">
                <wp:simplePos x="0" y="0"/>
                <wp:positionH relativeFrom="column">
                  <wp:posOffset>1645920</wp:posOffset>
                </wp:positionH>
                <wp:positionV relativeFrom="paragraph">
                  <wp:posOffset>127773</wp:posOffset>
                </wp:positionV>
                <wp:extent cx="1502797" cy="103367"/>
                <wp:effectExtent l="0" t="0" r="2540" b="0"/>
                <wp:wrapNone/>
                <wp:docPr id="234" name="Rectangle: Rounded Corners 234"/>
                <wp:cNvGraphicFramePr/>
                <a:graphic xmlns:a="http://schemas.openxmlformats.org/drawingml/2006/main">
                  <a:graphicData uri="http://schemas.microsoft.com/office/word/2010/wordprocessingShape">
                    <wps:wsp>
                      <wps:cNvSpPr/>
                      <wps:spPr>
                        <a:xfrm>
                          <a:off x="0" y="0"/>
                          <a:ext cx="1502797" cy="103367"/>
                        </a:xfrm>
                        <a:prstGeom prst="roundRect">
                          <a:avLst/>
                        </a:prstGeom>
                        <a:solidFill>
                          <a:schemeClr val="accent3">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V relativeFrom="margin">
                  <wp14:pctHeight>0</wp14:pctHeight>
                </wp14:sizeRelV>
              </wp:anchor>
            </w:drawing>
          </mc:Choice>
          <mc:Fallback>
            <w:pict>
              <v:roundrect id="Rectangle: Rounded Corners 234" o:spid="_x0000_s1098" style="width:118.35pt;height:8.15pt;margin-top:10.05pt;margin-left:129.6pt;mso-height-percent:0;mso-height-relative:margin;mso-wrap-distance-bottom:0;mso-wrap-distance-left:9pt;mso-wrap-distance-right:9pt;mso-wrap-distance-top:0;mso-wrap-style:square;position:absolute;visibility:visible;v-text-anchor:middle;z-index:251894784" arcsize="10923f" fillcolor="#eaf1dd" stroked="f" strokeweight="2pt"/>
            </w:pict>
          </mc:Fallback>
        </mc:AlternateContent>
      </w:r>
    </w:p>
    <w:p w14:paraId="372850BC" w14:textId="77777777" w:rsidR="00A14425" w:rsidRDefault="00A14425" w:rsidP="00B81505">
      <w:pPr>
        <w:tabs>
          <w:tab w:val="left" w:pos="3690"/>
          <w:tab w:val="left" w:pos="4230"/>
        </w:tabs>
        <w:spacing w:before="120" w:after="240" w:line="240" w:lineRule="auto"/>
        <w:ind w:left="6120" w:right="-720"/>
      </w:pPr>
    </w:p>
    <w:p w14:paraId="20AE00C9" w14:textId="77777777" w:rsidR="00A14425" w:rsidRDefault="00A14425" w:rsidP="00B81505">
      <w:pPr>
        <w:tabs>
          <w:tab w:val="left" w:pos="3690"/>
          <w:tab w:val="left" w:pos="4230"/>
        </w:tabs>
        <w:spacing w:before="120" w:after="240" w:line="240" w:lineRule="auto"/>
        <w:ind w:left="6120" w:right="-720"/>
      </w:pPr>
    </w:p>
    <w:p w14:paraId="4E60D33E" w14:textId="77777777" w:rsidR="00A14425" w:rsidRDefault="00A14425" w:rsidP="00B81505">
      <w:pPr>
        <w:tabs>
          <w:tab w:val="left" w:pos="3690"/>
          <w:tab w:val="left" w:pos="4230"/>
        </w:tabs>
        <w:spacing w:before="120" w:after="240" w:line="240" w:lineRule="auto"/>
        <w:ind w:left="6120" w:right="-720"/>
      </w:pPr>
    </w:p>
    <w:p w14:paraId="7394E283" w14:textId="77777777" w:rsidR="002D10E4" w:rsidRDefault="00000000" w:rsidP="00473F89">
      <w:pPr>
        <w:pStyle w:val="Heading1"/>
        <w:rPr>
          <w:noProof/>
        </w:rPr>
      </w:pPr>
      <w:bookmarkStart w:id="34" w:name="_Toc116386798"/>
      <w:r>
        <w:rPr>
          <w:noProof/>
        </w:rPr>
        <w:t xml:space="preserve">Step </w:t>
      </w:r>
      <w:r w:rsidR="00473F89">
        <w:rPr>
          <w:noProof/>
        </w:rPr>
        <w:t>8</w:t>
      </w:r>
      <w:r>
        <w:rPr>
          <w:noProof/>
        </w:rPr>
        <w:t xml:space="preserve"> </w:t>
      </w:r>
      <w:r w:rsidR="00473F89">
        <w:rPr>
          <w:noProof/>
        </w:rPr>
        <w:t>–</w:t>
      </w:r>
      <w:r>
        <w:rPr>
          <w:noProof/>
        </w:rPr>
        <w:t xml:space="preserve"> </w:t>
      </w:r>
      <w:r w:rsidR="00473F89">
        <w:rPr>
          <w:noProof/>
        </w:rPr>
        <w:t>QA Completion Approval</w:t>
      </w:r>
      <w:bookmarkEnd w:id="34"/>
    </w:p>
    <w:p w14:paraId="31C2B87F" w14:textId="77777777" w:rsidR="002D10E4" w:rsidRDefault="00000000" w:rsidP="00833D93">
      <w:pPr>
        <w:spacing w:before="120" w:after="120" w:line="240" w:lineRule="auto"/>
      </w:pPr>
      <w:r>
        <w:rPr>
          <w:noProof/>
        </w:rPr>
        <w:drawing>
          <wp:anchor distT="0" distB="0" distL="114300" distR="114300" simplePos="0" relativeHeight="251876352" behindDoc="0" locked="0" layoutInCell="1" allowOverlap="1" wp14:anchorId="295A280F" wp14:editId="02BF9C0C">
            <wp:simplePos x="0" y="0"/>
            <wp:positionH relativeFrom="column">
              <wp:posOffset>527933</wp:posOffset>
            </wp:positionH>
            <wp:positionV relativeFrom="paragraph">
              <wp:posOffset>800983</wp:posOffset>
            </wp:positionV>
            <wp:extent cx="4610105" cy="958961"/>
            <wp:effectExtent l="19050" t="19050" r="19050" b="12700"/>
            <wp:wrapNone/>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
                    <pic:cNvPicPr/>
                  </pic:nvPicPr>
                  <pic:blipFill>
                    <a:blip r:embed="rId126"/>
                    <a:stretch>
                      <a:fillRect/>
                    </a:stretch>
                  </pic:blipFill>
                  <pic:spPr>
                    <a:xfrm>
                      <a:off x="0" y="0"/>
                      <a:ext cx="4798086" cy="99806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01137A">
        <w:t xml:space="preserve">At this step in the Change Control Process, the person(s) with the process role </w:t>
      </w:r>
      <w:r w:rsidRPr="0001137A">
        <w:rPr>
          <w:b/>
        </w:rPr>
        <w:t>PR</w:t>
      </w:r>
      <w:r w:rsidR="00196F5A">
        <w:rPr>
          <w:b/>
        </w:rPr>
        <w:t>_</w:t>
      </w:r>
      <w:r w:rsidRPr="0001137A">
        <w:rPr>
          <w:b/>
        </w:rPr>
        <w:t>CCR</w:t>
      </w:r>
      <w:r w:rsidR="00196F5A">
        <w:rPr>
          <w:b/>
        </w:rPr>
        <w:t>_</w:t>
      </w:r>
      <w:r w:rsidR="00473F89">
        <w:rPr>
          <w:b/>
        </w:rPr>
        <w:t>CCC</w:t>
      </w:r>
      <w:r w:rsidRPr="0001137A">
        <w:t xml:space="preserve"> assigned to them, will receive an email Notification and will see the </w:t>
      </w:r>
      <w:r w:rsidRPr="000750DF">
        <w:rPr>
          <w:b/>
        </w:rPr>
        <w:t xml:space="preserve">Step </w:t>
      </w:r>
      <w:r w:rsidR="00473F89">
        <w:rPr>
          <w:b/>
        </w:rPr>
        <w:t>8</w:t>
      </w:r>
      <w:r w:rsidRPr="000750DF">
        <w:rPr>
          <w:b/>
        </w:rPr>
        <w:t xml:space="preserve"> – </w:t>
      </w:r>
      <w:r w:rsidR="00473F89">
        <w:rPr>
          <w:b/>
        </w:rPr>
        <w:t>QA Completion Approval – (Additional QA Completion Approval)</w:t>
      </w:r>
      <w:r w:rsidRPr="0001137A">
        <w:t xml:space="preserve"> task listed in the Process section of their SOLABS QM</w:t>
      </w:r>
      <w:r w:rsidR="00E51394">
        <w:t>10</w:t>
      </w:r>
      <w:r w:rsidRPr="0001137A">
        <w:t xml:space="preserve"> HOME Page.  Any one of them can act on the task.</w:t>
      </w:r>
    </w:p>
    <w:p w14:paraId="162CB230" w14:textId="77777777" w:rsidR="00A42365" w:rsidRDefault="00000000" w:rsidP="002D10E4">
      <w:r>
        <w:rPr>
          <w:noProof/>
        </w:rPr>
        <mc:AlternateContent>
          <mc:Choice Requires="wps">
            <w:drawing>
              <wp:anchor distT="0" distB="0" distL="114300" distR="114300" simplePos="0" relativeHeight="251885568" behindDoc="0" locked="0" layoutInCell="1" allowOverlap="1" wp14:anchorId="0BD22E9C" wp14:editId="1952DDA2">
                <wp:simplePos x="0" y="0"/>
                <wp:positionH relativeFrom="column">
                  <wp:posOffset>2794662</wp:posOffset>
                </wp:positionH>
                <wp:positionV relativeFrom="paragraph">
                  <wp:posOffset>687291</wp:posOffset>
                </wp:positionV>
                <wp:extent cx="1327481" cy="71562"/>
                <wp:effectExtent l="0" t="0" r="6350" b="5080"/>
                <wp:wrapNone/>
                <wp:docPr id="235" name="Rectangle: Rounded Corners 235"/>
                <wp:cNvGraphicFramePr/>
                <a:graphic xmlns:a="http://schemas.openxmlformats.org/drawingml/2006/main">
                  <a:graphicData uri="http://schemas.microsoft.com/office/word/2010/wordprocessingShape">
                    <wps:wsp>
                      <wps:cNvSpPr/>
                      <wps:spPr>
                        <a:xfrm>
                          <a:off x="0" y="0"/>
                          <a:ext cx="1327481" cy="71562"/>
                        </a:xfrm>
                        <a:prstGeom prst="roundRect">
                          <a:avLst/>
                        </a:prstGeom>
                        <a:solidFill>
                          <a:srgbClr val="9BBB59">
                            <a:lumMod val="20000"/>
                            <a:lumOff val="80000"/>
                          </a:srgbClr>
                        </a:solidFill>
                        <a:ln w="25400">
                          <a:noFill/>
                        </a:ln>
                        <a:effectLst/>
                      </wps:spPr>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235" o:spid="_x0000_s1099" style="width:104.55pt;height:5.65pt;margin-top:54.1pt;margin-left:220.05pt;mso-height-percent:0;mso-height-relative:margin;mso-width-percent:0;mso-width-relative:margin;mso-wrap-distance-bottom:0;mso-wrap-distance-left:9pt;mso-wrap-distance-right:9pt;mso-wrap-distance-top:0;mso-wrap-style:square;position:absolute;visibility:visible;v-text-anchor:middle;z-index:251886592" arcsize="10923f" fillcolor="#ebf1de" stroked="f" strokeweight="2pt"/>
            </w:pict>
          </mc:Fallback>
        </mc:AlternateContent>
      </w:r>
    </w:p>
    <w:p w14:paraId="4BBC8AF1" w14:textId="77777777" w:rsidR="002D10E4" w:rsidRDefault="002D10E4" w:rsidP="002D10E4"/>
    <w:p w14:paraId="1B2B1F89" w14:textId="77777777" w:rsidR="002D10E4" w:rsidRDefault="00000000" w:rsidP="00833D93">
      <w:pPr>
        <w:spacing w:before="120" w:after="120" w:line="240" w:lineRule="auto"/>
      </w:pPr>
      <w:r>
        <w:t xml:space="preserve">As mentioned previously, with each Primary Task assignment, Users can use the </w:t>
      </w:r>
      <w:r w:rsidRPr="00C27B71">
        <w:rPr>
          <w:b/>
        </w:rPr>
        <w:t>View</w:t>
      </w:r>
      <w:r>
        <w:t xml:space="preserve"> option from their HOME Page to see the </w:t>
      </w:r>
      <w:r w:rsidRPr="00097BA1">
        <w:rPr>
          <w:b/>
        </w:rPr>
        <w:t>Process Details</w:t>
      </w:r>
      <w:r>
        <w:t xml:space="preserve"> screen, to Expand the Process Values table for additional details and to toggle back and forth between the Process and any Related Items.   </w:t>
      </w:r>
    </w:p>
    <w:p w14:paraId="60659865" w14:textId="77777777" w:rsidR="002D10E4" w:rsidRPr="00473F89" w:rsidRDefault="00000000" w:rsidP="008F75D4">
      <w:pPr>
        <w:pStyle w:val="Heading2"/>
      </w:pPr>
      <w:bookmarkStart w:id="35" w:name="_Toc116386799"/>
      <w:r>
        <w:rPr>
          <w:noProof/>
        </w:rPr>
        <w:drawing>
          <wp:anchor distT="0" distB="0" distL="114300" distR="114300" simplePos="0" relativeHeight="251686912" behindDoc="0" locked="0" layoutInCell="1" allowOverlap="1" wp14:anchorId="1B0D5AD9" wp14:editId="6A62FA9A">
            <wp:simplePos x="0" y="0"/>
            <wp:positionH relativeFrom="column">
              <wp:posOffset>2252345</wp:posOffset>
            </wp:positionH>
            <wp:positionV relativeFrom="paragraph">
              <wp:posOffset>292735</wp:posOffset>
            </wp:positionV>
            <wp:extent cx="4278630" cy="6315075"/>
            <wp:effectExtent l="19050" t="19050" r="26670" b="28575"/>
            <wp:wrapNone/>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
                    <pic:cNvPicPr/>
                  </pic:nvPicPr>
                  <pic:blipFill>
                    <a:blip r:embed="rId127"/>
                    <a:stretch>
                      <a:fillRect/>
                    </a:stretch>
                  </pic:blipFill>
                  <pic:spPr>
                    <a:xfrm>
                      <a:off x="0" y="0"/>
                      <a:ext cx="4278630" cy="631507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6048B">
        <w:t xml:space="preserve">Acting on the </w:t>
      </w:r>
      <w:r w:rsidR="00473F89" w:rsidRPr="00473F89">
        <w:t>QA Completion Approval</w:t>
      </w:r>
      <w:r w:rsidR="00473F89">
        <w:t xml:space="preserve"> Task</w:t>
      </w:r>
      <w:bookmarkEnd w:id="35"/>
    </w:p>
    <w:p w14:paraId="34943B6D" w14:textId="77777777" w:rsidR="002D10E4" w:rsidRPr="00C40F32" w:rsidRDefault="00000000" w:rsidP="00833D93">
      <w:pPr>
        <w:tabs>
          <w:tab w:val="left" w:pos="4230"/>
        </w:tabs>
        <w:spacing w:before="120" w:after="120" w:line="240" w:lineRule="auto"/>
        <w:ind w:right="6030"/>
        <w:rPr>
          <w:color w:val="FF0000"/>
        </w:rPr>
      </w:pPr>
      <w:r w:rsidRPr="00F85C19">
        <w:rPr>
          <w:noProof/>
        </w:rPr>
        <mc:AlternateContent>
          <mc:Choice Requires="wps">
            <w:drawing>
              <wp:anchor distT="0" distB="0" distL="114300" distR="114300" simplePos="0" relativeHeight="251874304" behindDoc="0" locked="0" layoutInCell="1" allowOverlap="1" wp14:anchorId="7234DE3D" wp14:editId="713ECF15">
                <wp:simplePos x="0" y="0"/>
                <wp:positionH relativeFrom="column">
                  <wp:posOffset>2455435</wp:posOffset>
                </wp:positionH>
                <wp:positionV relativeFrom="paragraph">
                  <wp:posOffset>176392</wp:posOffset>
                </wp:positionV>
                <wp:extent cx="2873569" cy="228600"/>
                <wp:effectExtent l="0" t="0" r="22225" b="19050"/>
                <wp:wrapNone/>
                <wp:docPr id="306" name="Oval 306"/>
                <wp:cNvGraphicFramePr/>
                <a:graphic xmlns:a="http://schemas.openxmlformats.org/drawingml/2006/main">
                  <a:graphicData uri="http://schemas.microsoft.com/office/word/2010/wordprocessingShape">
                    <wps:wsp>
                      <wps:cNvSpPr/>
                      <wps:spPr>
                        <a:xfrm>
                          <a:off x="0" y="0"/>
                          <a:ext cx="2873569" cy="228600"/>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306" o:spid="_x0000_s1100" style="width:226.25pt;height:18pt;margin-top:13.9pt;margin-left:193.35pt;mso-height-percent:0;mso-height-relative:margin;mso-width-percent:0;mso-width-relative:margin;mso-wrap-distance-bottom:0;mso-wrap-distance-left:9pt;mso-wrap-distance-right:9pt;mso-wrap-distance-top:0;mso-wrap-style:square;position:absolute;visibility:visible;v-text-anchor:middle;z-index:251875328" filled="f" strokecolor="#ffc000" strokeweight="2pt"/>
            </w:pict>
          </mc:Fallback>
        </mc:AlternateContent>
      </w:r>
      <w:r w:rsidR="0036048B" w:rsidRPr="00F85C19">
        <w:t xml:space="preserve">When </w:t>
      </w:r>
      <w:r w:rsidR="00473F89">
        <w:t>a User</w:t>
      </w:r>
      <w:r w:rsidR="0036048B">
        <w:t xml:space="preserve"> </w:t>
      </w:r>
      <w:r w:rsidR="0036048B" w:rsidRPr="00F85C19">
        <w:t>clicks on the</w:t>
      </w:r>
      <w:r w:rsidR="0036048B" w:rsidRPr="00BB6434">
        <w:rPr>
          <w:b/>
        </w:rPr>
        <w:t xml:space="preserve"> </w:t>
      </w:r>
      <w:r w:rsidR="0036048B">
        <w:rPr>
          <w:b/>
        </w:rPr>
        <w:t>Act on</w:t>
      </w:r>
      <w:r w:rsidR="0036048B" w:rsidRPr="00BB6434">
        <w:rPr>
          <w:b/>
        </w:rPr>
        <w:t xml:space="preserve"> </w:t>
      </w:r>
      <w:r w:rsidR="0036048B" w:rsidRPr="00F85C19">
        <w:t>option</w:t>
      </w:r>
      <w:r w:rsidR="0036048B">
        <w:t xml:space="preserve"> to the right of the Process Task, they will go immediately to the </w:t>
      </w:r>
      <w:r w:rsidR="0036048B" w:rsidRPr="00AD0099">
        <w:rPr>
          <w:b/>
        </w:rPr>
        <w:t>Act on</w:t>
      </w:r>
      <w:r w:rsidR="0036048B">
        <w:t xml:space="preserve"> screen for their </w:t>
      </w:r>
      <w:r w:rsidR="00473F89" w:rsidRPr="000750DF">
        <w:rPr>
          <w:b/>
        </w:rPr>
        <w:t xml:space="preserve">Step </w:t>
      </w:r>
      <w:r w:rsidR="00473F89">
        <w:rPr>
          <w:b/>
        </w:rPr>
        <w:t>8</w:t>
      </w:r>
      <w:r w:rsidR="00473F89" w:rsidRPr="000750DF">
        <w:rPr>
          <w:b/>
        </w:rPr>
        <w:t xml:space="preserve"> – </w:t>
      </w:r>
      <w:r w:rsidR="00473F89">
        <w:rPr>
          <w:b/>
        </w:rPr>
        <w:t xml:space="preserve">QA Completion Approval </w:t>
      </w:r>
      <w:r w:rsidR="0036048B" w:rsidRPr="007030DB">
        <w:t>task</w:t>
      </w:r>
      <w:r w:rsidR="0036048B">
        <w:t xml:space="preserve">.    </w:t>
      </w:r>
    </w:p>
    <w:p w14:paraId="35B88B2E" w14:textId="77777777" w:rsidR="002D10E4" w:rsidRDefault="00000000" w:rsidP="00833D93">
      <w:pPr>
        <w:tabs>
          <w:tab w:val="left" w:pos="4230"/>
        </w:tabs>
        <w:spacing w:before="120" w:after="120" w:line="240" w:lineRule="auto"/>
        <w:ind w:right="6030"/>
      </w:pPr>
      <w:r>
        <w:rPr>
          <w:noProof/>
        </w:rPr>
        <mc:AlternateContent>
          <mc:Choice Requires="wps">
            <w:drawing>
              <wp:anchor distT="0" distB="0" distL="114300" distR="114300" simplePos="0" relativeHeight="251891712" behindDoc="0" locked="0" layoutInCell="1" allowOverlap="1" wp14:anchorId="119B3B76" wp14:editId="0B44E7D3">
                <wp:simplePos x="0" y="0"/>
                <wp:positionH relativeFrom="column">
                  <wp:posOffset>4436468</wp:posOffset>
                </wp:positionH>
                <wp:positionV relativeFrom="paragraph">
                  <wp:posOffset>1419087</wp:posOffset>
                </wp:positionV>
                <wp:extent cx="1184744" cy="103367"/>
                <wp:effectExtent l="0" t="0" r="0" b="0"/>
                <wp:wrapNone/>
                <wp:docPr id="278" name="Rectangle: Rounded Corners 278"/>
                <wp:cNvGraphicFramePr/>
                <a:graphic xmlns:a="http://schemas.openxmlformats.org/drawingml/2006/main">
                  <a:graphicData uri="http://schemas.microsoft.com/office/word/2010/wordprocessingShape">
                    <wps:wsp>
                      <wps:cNvSpPr/>
                      <wps:spPr>
                        <a:xfrm>
                          <a:off x="0" y="0"/>
                          <a:ext cx="1184744" cy="103367"/>
                        </a:xfrm>
                        <a:prstGeom prst="roundRect">
                          <a:avLst/>
                        </a:prstGeom>
                        <a:solidFill>
                          <a:sysClr val="window" lastClr="FFFFFF"/>
                        </a:solidFill>
                        <a:ln w="25400">
                          <a:noFill/>
                        </a:ln>
                        <a:effectLst/>
                      </wps:spPr>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278" o:spid="_x0000_s1101" style="width:93.3pt;height:8.15pt;margin-top:111.75pt;margin-left:349.35pt;mso-height-percent:0;mso-height-relative:margin;mso-width-percent:0;mso-width-relative:margin;mso-wrap-distance-bottom:0;mso-wrap-distance-left:9pt;mso-wrap-distance-right:9pt;mso-wrap-distance-top:0;mso-wrap-style:square;position:absolute;visibility:visible;v-text-anchor:middle;z-index:251892736" arcsize="10923f" fillcolor="window" stroked="f" strokeweight="2pt"/>
            </w:pict>
          </mc:Fallback>
        </mc:AlternateContent>
      </w:r>
      <w:r w:rsidR="00833D93">
        <w:rPr>
          <w:noProof/>
        </w:rPr>
        <mc:AlternateContent>
          <mc:Choice Requires="wps">
            <w:drawing>
              <wp:anchor distT="0" distB="0" distL="114300" distR="114300" simplePos="0" relativeHeight="251887616" behindDoc="0" locked="0" layoutInCell="1" allowOverlap="1" wp14:anchorId="6D7E47D7" wp14:editId="2096FA2B">
                <wp:simplePos x="0" y="0"/>
                <wp:positionH relativeFrom="column">
                  <wp:posOffset>3633525</wp:posOffset>
                </wp:positionH>
                <wp:positionV relativeFrom="paragraph">
                  <wp:posOffset>1060975</wp:posOffset>
                </wp:positionV>
                <wp:extent cx="1327481" cy="87464"/>
                <wp:effectExtent l="0" t="0" r="6350" b="8255"/>
                <wp:wrapNone/>
                <wp:docPr id="242" name="Rectangle: Rounded Corners 242"/>
                <wp:cNvGraphicFramePr/>
                <a:graphic xmlns:a="http://schemas.openxmlformats.org/drawingml/2006/main">
                  <a:graphicData uri="http://schemas.microsoft.com/office/word/2010/wordprocessingShape">
                    <wps:wsp>
                      <wps:cNvSpPr/>
                      <wps:spPr>
                        <a:xfrm>
                          <a:off x="0" y="0"/>
                          <a:ext cx="1327481" cy="87464"/>
                        </a:xfrm>
                        <a:prstGeom prst="roundRect">
                          <a:avLst/>
                        </a:prstGeom>
                        <a:solidFill>
                          <a:srgbClr val="9BBB59">
                            <a:lumMod val="20000"/>
                            <a:lumOff val="80000"/>
                          </a:srgbClr>
                        </a:solidFill>
                        <a:ln w="25400">
                          <a:noFill/>
                        </a:ln>
                        <a:effectLst/>
                      </wps:spPr>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242" o:spid="_x0000_s1102" style="width:104.55pt;height:6.9pt;margin-top:83.55pt;margin-left:286.1pt;mso-height-percent:0;mso-height-relative:margin;mso-width-percent:0;mso-width-relative:margin;mso-wrap-distance-bottom:0;mso-wrap-distance-left:9pt;mso-wrap-distance-right:9pt;mso-wrap-distance-top:0;mso-wrap-style:square;position:absolute;visibility:visible;v-text-anchor:middle;z-index:251888640" arcsize="10923f" fillcolor="#ebf1de" stroked="f" strokeweight="2pt"/>
            </w:pict>
          </mc:Fallback>
        </mc:AlternateContent>
      </w:r>
      <w:r>
        <w:t xml:space="preserve">At this point the options to initiate more </w:t>
      </w:r>
      <w:r w:rsidRPr="00FA38E8">
        <w:rPr>
          <w:b/>
        </w:rPr>
        <w:t>Secondary Tasks</w:t>
      </w:r>
      <w:r>
        <w:t xml:space="preserve"> or </w:t>
      </w:r>
      <w:r w:rsidRPr="00FA38E8">
        <w:rPr>
          <w:b/>
        </w:rPr>
        <w:t>Document Control Processes</w:t>
      </w:r>
      <w:r>
        <w:t xml:space="preserve"> are disabled.  A new </w:t>
      </w:r>
      <w:r w:rsidRPr="00FA38E8">
        <w:rPr>
          <w:b/>
        </w:rPr>
        <w:t>Related Process</w:t>
      </w:r>
      <w:r>
        <w:t xml:space="preserve"> can still be initiated, and the </w:t>
      </w:r>
      <w:r w:rsidRPr="00FA38E8">
        <w:rPr>
          <w:b/>
        </w:rPr>
        <w:t>Link Documents</w:t>
      </w:r>
      <w:r>
        <w:t xml:space="preserve"> and </w:t>
      </w:r>
      <w:r w:rsidRPr="00FA38E8">
        <w:rPr>
          <w:b/>
        </w:rPr>
        <w:t>Link Processes</w:t>
      </w:r>
      <w:r>
        <w:t xml:space="preserve"> options on the Related Items menu are still possible.</w:t>
      </w:r>
    </w:p>
    <w:p w14:paraId="03C0419A" w14:textId="77777777" w:rsidR="00E32489" w:rsidRDefault="00000000" w:rsidP="00833D93">
      <w:pPr>
        <w:tabs>
          <w:tab w:val="left" w:pos="4230"/>
        </w:tabs>
        <w:spacing w:before="120" w:after="120" w:line="240" w:lineRule="auto"/>
        <w:ind w:right="6030"/>
      </w:pPr>
      <w:r>
        <w:t xml:space="preserve">The only field at this stage is an optional field for </w:t>
      </w:r>
      <w:r w:rsidRPr="00473F89">
        <w:rPr>
          <w:b/>
        </w:rPr>
        <w:t>QA Review Comments</w:t>
      </w:r>
      <w:r>
        <w:t>.</w:t>
      </w:r>
    </w:p>
    <w:p w14:paraId="01A154EA" w14:textId="77777777" w:rsidR="002D10E4" w:rsidRDefault="00000000" w:rsidP="00833D93">
      <w:pPr>
        <w:tabs>
          <w:tab w:val="left" w:pos="3690"/>
          <w:tab w:val="left" w:pos="4770"/>
        </w:tabs>
        <w:spacing w:before="120" w:after="120" w:line="240" w:lineRule="auto"/>
        <w:ind w:right="6030"/>
      </w:pPr>
      <w:r>
        <w:t xml:space="preserve">When this Step is Submitted and Confirmed, the Change Control Process will </w:t>
      </w:r>
      <w:r w:rsidRPr="00E32489">
        <w:rPr>
          <w:b/>
        </w:rPr>
        <w:t>END</w:t>
      </w:r>
      <w:r>
        <w:t xml:space="preserve">, and be at a status of </w:t>
      </w:r>
      <w:r w:rsidRPr="00E32489">
        <w:rPr>
          <w:b/>
        </w:rPr>
        <w:t>Completed</w:t>
      </w:r>
      <w:r>
        <w:t>.</w:t>
      </w:r>
      <w:r w:rsidR="00B6108C">
        <w:t xml:space="preserve"> </w:t>
      </w:r>
    </w:p>
    <w:p w14:paraId="25434FAE" w14:textId="77777777" w:rsidR="00B6108C" w:rsidRPr="00E32489" w:rsidRDefault="00000000" w:rsidP="00833D93">
      <w:pPr>
        <w:tabs>
          <w:tab w:val="left" w:pos="3690"/>
          <w:tab w:val="left" w:pos="4770"/>
        </w:tabs>
        <w:spacing w:before="120" w:after="120" w:line="240" w:lineRule="auto"/>
        <w:ind w:right="6030"/>
      </w:pPr>
      <w:r>
        <w:t xml:space="preserve">All users with the </w:t>
      </w:r>
      <w:r w:rsidR="001F7DFF">
        <w:t>PR_CCR_CCC role assignment will receive an email Notification.</w:t>
      </w:r>
    </w:p>
    <w:p w14:paraId="2254824F" w14:textId="77777777" w:rsidR="00967830" w:rsidRDefault="00000000" w:rsidP="00E9008F">
      <w:pPr>
        <w:tabs>
          <w:tab w:val="left" w:pos="4230"/>
        </w:tabs>
        <w:spacing w:before="120" w:after="240" w:line="240" w:lineRule="auto"/>
        <w:ind w:right="4950"/>
      </w:pPr>
      <w:r>
        <w:rPr>
          <w:noProof/>
        </w:rPr>
        <mc:AlternateContent>
          <mc:Choice Requires="wps">
            <w:drawing>
              <wp:anchor distT="0" distB="0" distL="114300" distR="114300" simplePos="0" relativeHeight="251878400" behindDoc="0" locked="0" layoutInCell="1" allowOverlap="1" wp14:anchorId="5B080F39" wp14:editId="5F3CE21C">
                <wp:simplePos x="0" y="0"/>
                <wp:positionH relativeFrom="column">
                  <wp:posOffset>2908880</wp:posOffset>
                </wp:positionH>
                <wp:positionV relativeFrom="paragraph">
                  <wp:posOffset>167475</wp:posOffset>
                </wp:positionV>
                <wp:extent cx="1028700" cy="219075"/>
                <wp:effectExtent l="0" t="0" r="19050" b="28575"/>
                <wp:wrapNone/>
                <wp:docPr id="315" name="Oval 315"/>
                <wp:cNvGraphicFramePr/>
                <a:graphic xmlns:a="http://schemas.openxmlformats.org/drawingml/2006/main">
                  <a:graphicData uri="http://schemas.microsoft.com/office/word/2010/wordprocessingShape">
                    <wps:wsp>
                      <wps:cNvSpPr/>
                      <wps:spPr>
                        <a:xfrm>
                          <a:off x="0" y="0"/>
                          <a:ext cx="1028700" cy="219075"/>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oval id="Oval 315" o:spid="_x0000_s1103" style="width:81pt;height:17.25pt;margin-top:13.2pt;margin-left:229.05pt;mso-wrap-distance-bottom:0;mso-wrap-distance-left:9pt;mso-wrap-distance-right:9pt;mso-wrap-distance-top:0;mso-wrap-style:square;position:absolute;visibility:visible;v-text-anchor:middle;z-index:251879424" filled="f" strokecolor="#ffc000" strokeweight="2pt"/>
            </w:pict>
          </mc:Fallback>
        </mc:AlternateContent>
      </w:r>
      <w:r>
        <w:rPr>
          <w:noProof/>
        </w:rPr>
        <w:drawing>
          <wp:anchor distT="0" distB="0" distL="114300" distR="114300" simplePos="0" relativeHeight="251877376" behindDoc="0" locked="0" layoutInCell="1" allowOverlap="1" wp14:anchorId="3DBB354C" wp14:editId="51F87861">
            <wp:simplePos x="0" y="0"/>
            <wp:positionH relativeFrom="column">
              <wp:posOffset>19051</wp:posOffset>
            </wp:positionH>
            <wp:positionV relativeFrom="paragraph">
              <wp:posOffset>210296</wp:posOffset>
            </wp:positionV>
            <wp:extent cx="3845266" cy="1475796"/>
            <wp:effectExtent l="19050" t="19050" r="22225" b="10160"/>
            <wp:wrapNone/>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
                    <pic:cNvPicPr/>
                  </pic:nvPicPr>
                  <pic:blipFill>
                    <a:blip r:embed="rId128"/>
                    <a:stretch>
                      <a:fillRect/>
                    </a:stretch>
                  </pic:blipFill>
                  <pic:spPr>
                    <a:xfrm>
                      <a:off x="0" y="0"/>
                      <a:ext cx="4104621" cy="157533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1F17C33E" w14:textId="77777777" w:rsidR="00E9008F" w:rsidRDefault="00E9008F" w:rsidP="00E9008F"/>
    <w:p w14:paraId="6DA9D5A2" w14:textId="77777777" w:rsidR="008D7F50" w:rsidRDefault="008D7F50" w:rsidP="00E9008F"/>
    <w:p w14:paraId="2775A193" w14:textId="77777777" w:rsidR="008D7F50" w:rsidRDefault="008D7F50" w:rsidP="00E9008F"/>
    <w:p w14:paraId="66C44E0E" w14:textId="77777777" w:rsidR="008D7F50" w:rsidRDefault="008D7F50" w:rsidP="00E9008F"/>
    <w:p w14:paraId="13F35E22" w14:textId="77777777" w:rsidR="0043348A" w:rsidRDefault="0043348A" w:rsidP="00E9008F"/>
    <w:p w14:paraId="7A6EF92B" w14:textId="77777777" w:rsidR="0043348A" w:rsidRDefault="00000000" w:rsidP="00E32489">
      <w:pPr>
        <w:ind w:right="5580"/>
      </w:pPr>
      <w:r>
        <w:rPr>
          <w:noProof/>
        </w:rPr>
        <w:drawing>
          <wp:anchor distT="0" distB="0" distL="114300" distR="114300" simplePos="0" relativeHeight="251880448" behindDoc="0" locked="0" layoutInCell="1" allowOverlap="1" wp14:anchorId="442EFDED" wp14:editId="59D03B06">
            <wp:simplePos x="0" y="0"/>
            <wp:positionH relativeFrom="column">
              <wp:posOffset>2519680</wp:posOffset>
            </wp:positionH>
            <wp:positionV relativeFrom="paragraph">
              <wp:posOffset>28161</wp:posOffset>
            </wp:positionV>
            <wp:extent cx="3407035" cy="1308818"/>
            <wp:effectExtent l="19050" t="19050" r="22225" b="24765"/>
            <wp:wrapNone/>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
                    <pic:cNvPicPr/>
                  </pic:nvPicPr>
                  <pic:blipFill>
                    <a:blip r:embed="rId129"/>
                    <a:stretch>
                      <a:fillRect/>
                    </a:stretch>
                  </pic:blipFill>
                  <pic:spPr>
                    <a:xfrm>
                      <a:off x="0" y="0"/>
                      <a:ext cx="3407035" cy="130881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If any Related Processes were not set as Dependent, they may still be In Process, and will be reflected as such under Related Items.</w:t>
      </w:r>
    </w:p>
    <w:p w14:paraId="0E59D704" w14:textId="77777777" w:rsidR="001E79DB" w:rsidRDefault="00000000" w:rsidP="00473F89">
      <w:pPr>
        <w:pStyle w:val="Heading1"/>
      </w:pPr>
      <w:bookmarkStart w:id="36" w:name="_Toc116386800"/>
      <w:r>
        <w:t>V</w:t>
      </w:r>
      <w:r w:rsidR="00491887">
        <w:t>iewing Details for a Completed Change Control Proce</w:t>
      </w:r>
      <w:r w:rsidR="00A73697">
        <w:t>ss</w:t>
      </w:r>
      <w:bookmarkEnd w:id="36"/>
    </w:p>
    <w:p w14:paraId="279A799D" w14:textId="77777777" w:rsidR="00A73697" w:rsidRPr="00A73697" w:rsidRDefault="00000000" w:rsidP="00912F46">
      <w:pPr>
        <w:spacing w:before="120" w:after="120" w:line="240" w:lineRule="auto"/>
      </w:pPr>
      <w:r>
        <w:t xml:space="preserve">Users are able to search for and view processes at any stage, using the Navigation tab in the </w:t>
      </w:r>
      <w:r w:rsidRPr="00CC3BC2">
        <w:rPr>
          <w:b/>
        </w:rPr>
        <w:t>PROCESS Section</w:t>
      </w:r>
      <w:r>
        <w:t xml:space="preserve"> of SOLABS QM</w:t>
      </w:r>
      <w:r w:rsidR="00E51394">
        <w:t>10</w:t>
      </w:r>
      <w:r>
        <w:t xml:space="preserve">.    </w:t>
      </w:r>
    </w:p>
    <w:p w14:paraId="6C38489C" w14:textId="77777777" w:rsidR="00A73697" w:rsidRDefault="00000000" w:rsidP="008F75D4">
      <w:pPr>
        <w:pStyle w:val="Heading2"/>
      </w:pPr>
      <w:bookmarkStart w:id="37" w:name="_Toc116386801"/>
      <w:r>
        <w:t>Using the Process Values Table</w:t>
      </w:r>
      <w:bookmarkEnd w:id="37"/>
    </w:p>
    <w:p w14:paraId="46467AF0" w14:textId="77777777" w:rsidR="00A73697" w:rsidRPr="00A73697" w:rsidRDefault="00000000" w:rsidP="00912F46">
      <w:pPr>
        <w:spacing w:before="120" w:after="120" w:line="240" w:lineRule="auto"/>
        <w:ind w:right="-360"/>
      </w:pPr>
      <w:r>
        <w:t xml:space="preserve">Process Tasks can be viewed by using the </w:t>
      </w:r>
      <w:r w:rsidRPr="00CC3BC2">
        <w:rPr>
          <w:b/>
        </w:rPr>
        <w:t>Expand all</w:t>
      </w:r>
      <w:r>
        <w:t xml:space="preserve"> or </w:t>
      </w:r>
      <w:r w:rsidRPr="00CC3BC2">
        <w:rPr>
          <w:b/>
        </w:rPr>
        <w:t>Print all</w:t>
      </w:r>
      <w:r>
        <w:t xml:space="preserve"> options at the bottom of the </w:t>
      </w:r>
      <w:r w:rsidRPr="00CC3BC2">
        <w:rPr>
          <w:b/>
        </w:rPr>
        <w:t>Process Values</w:t>
      </w:r>
      <w:r>
        <w:t xml:space="preserve"> table.   An individual Process Task can be expanded by clicking on it within the </w:t>
      </w:r>
      <w:r w:rsidRPr="00CC3BC2">
        <w:rPr>
          <w:b/>
        </w:rPr>
        <w:t>Process Values</w:t>
      </w:r>
      <w:r>
        <w:t xml:space="preserve"> </w:t>
      </w:r>
      <w:r w:rsidR="00CC3BC2">
        <w:t>t</w:t>
      </w:r>
      <w:r>
        <w:t>able.</w:t>
      </w:r>
    </w:p>
    <w:p w14:paraId="18E7232E" w14:textId="77777777" w:rsidR="001E79DB" w:rsidRDefault="00000000" w:rsidP="008F75D4">
      <w:pPr>
        <w:pStyle w:val="Heading2"/>
      </w:pPr>
      <w:bookmarkStart w:id="38" w:name="_Toc116386802"/>
      <w:r>
        <w:t>Using the Related Items Table</w:t>
      </w:r>
      <w:bookmarkEnd w:id="38"/>
    </w:p>
    <w:p w14:paraId="763D54F4" w14:textId="77777777" w:rsidR="00B95BAF" w:rsidRDefault="00000000" w:rsidP="00912F46">
      <w:pPr>
        <w:spacing w:before="120" w:after="120" w:line="240" w:lineRule="auto"/>
        <w:ind w:right="-720"/>
      </w:pPr>
      <w:r>
        <w:rPr>
          <w:noProof/>
        </w:rPr>
        <w:drawing>
          <wp:anchor distT="0" distB="0" distL="114300" distR="114300" simplePos="0" relativeHeight="251684864" behindDoc="0" locked="0" layoutInCell="1" allowOverlap="1" wp14:anchorId="24752B6D" wp14:editId="3E0FAAB2">
            <wp:simplePos x="0" y="0"/>
            <wp:positionH relativeFrom="column">
              <wp:posOffset>18415</wp:posOffset>
            </wp:positionH>
            <wp:positionV relativeFrom="paragraph">
              <wp:posOffset>720449</wp:posOffset>
            </wp:positionV>
            <wp:extent cx="3668173" cy="1312904"/>
            <wp:effectExtent l="19050" t="19050" r="27940" b="20955"/>
            <wp:wrapNone/>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
                    <pic:cNvPicPr/>
                  </pic:nvPicPr>
                  <pic:blipFill>
                    <a:blip r:embed="rId129"/>
                    <a:stretch>
                      <a:fillRect/>
                    </a:stretch>
                  </pic:blipFill>
                  <pic:spPr>
                    <a:xfrm>
                      <a:off x="0" y="0"/>
                      <a:ext cx="3668173" cy="1312904"/>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3840" behindDoc="0" locked="0" layoutInCell="1" allowOverlap="1" wp14:anchorId="7A144E0B" wp14:editId="780304F6">
            <wp:simplePos x="0" y="0"/>
            <wp:positionH relativeFrom="column">
              <wp:posOffset>3390265</wp:posOffset>
            </wp:positionH>
            <wp:positionV relativeFrom="paragraph">
              <wp:posOffset>589474</wp:posOffset>
            </wp:positionV>
            <wp:extent cx="3147641" cy="2620783"/>
            <wp:effectExtent l="19050" t="19050" r="15240" b="27305"/>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
                    <pic:cNvPicPr/>
                  </pic:nvPicPr>
                  <pic:blipFill>
                    <a:blip r:embed="rId130"/>
                    <a:stretch>
                      <a:fillRect/>
                    </a:stretch>
                  </pic:blipFill>
                  <pic:spPr>
                    <a:xfrm>
                      <a:off x="0" y="0"/>
                      <a:ext cx="3147641" cy="262078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t xml:space="preserve">Information on any </w:t>
      </w:r>
      <w:r w:rsidRPr="00CC3BC2">
        <w:rPr>
          <w:b/>
        </w:rPr>
        <w:t>Secondary Tasks</w:t>
      </w:r>
      <w:r>
        <w:t xml:space="preserve">, </w:t>
      </w:r>
      <w:r w:rsidRPr="00CC3BC2">
        <w:rPr>
          <w:b/>
        </w:rPr>
        <w:t>Related Processes</w:t>
      </w:r>
      <w:r>
        <w:t xml:space="preserve"> or </w:t>
      </w:r>
      <w:r w:rsidRPr="00CC3BC2">
        <w:rPr>
          <w:b/>
        </w:rPr>
        <w:t>Related Documents</w:t>
      </w:r>
      <w:r>
        <w:t xml:space="preserve"> can be accessed by clicking on the </w:t>
      </w:r>
      <w:r w:rsidRPr="00CC3BC2">
        <w:rPr>
          <w:b/>
        </w:rPr>
        <w:t>View</w:t>
      </w:r>
      <w:r>
        <w:t xml:space="preserve"> option beside the listing</w:t>
      </w:r>
      <w:r w:rsidR="00CC3BC2">
        <w:t xml:space="preserve"> in the </w:t>
      </w:r>
      <w:r w:rsidR="00CC3BC2" w:rsidRPr="00CC3BC2">
        <w:rPr>
          <w:b/>
        </w:rPr>
        <w:t>Related Items</w:t>
      </w:r>
      <w:r w:rsidR="00CC3BC2">
        <w:t xml:space="preserve"> section of the screen</w:t>
      </w:r>
      <w:r>
        <w:t xml:space="preserve">.  From any of those </w:t>
      </w:r>
      <w:r w:rsidRPr="00E73050">
        <w:rPr>
          <w:b/>
        </w:rPr>
        <w:t>Detail</w:t>
      </w:r>
      <w:r w:rsidR="00E73050" w:rsidRPr="00E73050">
        <w:rPr>
          <w:b/>
        </w:rPr>
        <w:t>s</w:t>
      </w:r>
      <w:r w:rsidR="00E73050">
        <w:t xml:space="preserve"> </w:t>
      </w:r>
      <w:r>
        <w:t xml:space="preserve">screens, the Process will be listed under Related Items – you can quickly toggle back </w:t>
      </w:r>
      <w:r w:rsidR="00CC3BC2">
        <w:t xml:space="preserve">to the Main Process </w:t>
      </w:r>
      <w:r>
        <w:t xml:space="preserve">by clicking </w:t>
      </w:r>
      <w:r w:rsidRPr="00CC3BC2">
        <w:rPr>
          <w:b/>
        </w:rPr>
        <w:t>View</w:t>
      </w:r>
      <w:r>
        <w:t xml:space="preserve"> next to it.</w:t>
      </w:r>
    </w:p>
    <w:p w14:paraId="29F10C27" w14:textId="77777777" w:rsidR="009F1602" w:rsidRDefault="009F1602" w:rsidP="009F1602">
      <w:pPr>
        <w:ind w:right="-450"/>
      </w:pPr>
    </w:p>
    <w:p w14:paraId="1F6C0338" w14:textId="77777777" w:rsidR="009F1602" w:rsidRDefault="009F1602" w:rsidP="009F1602">
      <w:pPr>
        <w:ind w:right="-450"/>
      </w:pPr>
    </w:p>
    <w:p w14:paraId="0DC44706" w14:textId="77777777" w:rsidR="00912F46" w:rsidRDefault="00912F46" w:rsidP="009F1602">
      <w:pPr>
        <w:ind w:right="-450"/>
      </w:pPr>
    </w:p>
    <w:p w14:paraId="3DE57630" w14:textId="77777777" w:rsidR="009F1602" w:rsidRDefault="00000000" w:rsidP="009F1602">
      <w:pPr>
        <w:ind w:right="-450"/>
      </w:pPr>
      <w:r>
        <w:rPr>
          <w:noProof/>
        </w:rPr>
        <mc:AlternateContent>
          <mc:Choice Requires="wps">
            <w:drawing>
              <wp:anchor distT="0" distB="0" distL="114300" distR="114300" simplePos="0" relativeHeight="251807744" behindDoc="0" locked="0" layoutInCell="1" allowOverlap="1" wp14:anchorId="26E25312" wp14:editId="53999D33">
                <wp:simplePos x="0" y="0"/>
                <wp:positionH relativeFrom="column">
                  <wp:posOffset>3418233</wp:posOffset>
                </wp:positionH>
                <wp:positionV relativeFrom="paragraph">
                  <wp:posOffset>15599</wp:posOffset>
                </wp:positionV>
                <wp:extent cx="209550" cy="134316"/>
                <wp:effectExtent l="0" t="0" r="19050" b="18415"/>
                <wp:wrapNone/>
                <wp:docPr id="280" name="Oval 280"/>
                <wp:cNvGraphicFramePr/>
                <a:graphic xmlns:a="http://schemas.openxmlformats.org/drawingml/2006/main">
                  <a:graphicData uri="http://schemas.microsoft.com/office/word/2010/wordprocessingShape">
                    <wps:wsp>
                      <wps:cNvSpPr/>
                      <wps:spPr>
                        <a:xfrm>
                          <a:off x="0" y="0"/>
                          <a:ext cx="209550" cy="134316"/>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280" o:spid="_x0000_s1104" style="width:16.5pt;height:10.6pt;margin-top:1.25pt;margin-left:269.15pt;mso-height-percent:0;mso-height-relative:margin;mso-width-percent:0;mso-width-relative:margin;mso-wrap-distance-bottom:0;mso-wrap-distance-left:9pt;mso-wrap-distance-right:9pt;mso-wrap-distance-top:0;mso-wrap-style:square;position:absolute;visibility:visible;v-text-anchor:middle;z-index:251808768" filled="f" strokecolor="#ffc000" strokeweight="2pt"/>
            </w:pict>
          </mc:Fallback>
        </mc:AlternateContent>
      </w:r>
      <w:r w:rsidR="0036048B">
        <w:rPr>
          <w:noProof/>
        </w:rPr>
        <mc:AlternateContent>
          <mc:Choice Requires="wps">
            <w:drawing>
              <wp:anchor distT="0" distB="0" distL="114300" distR="114300" simplePos="0" relativeHeight="251809792" behindDoc="0" locked="0" layoutInCell="1" allowOverlap="1" wp14:anchorId="47308831" wp14:editId="2BE59166">
                <wp:simplePos x="0" y="0"/>
                <wp:positionH relativeFrom="column">
                  <wp:posOffset>3600284</wp:posOffset>
                </wp:positionH>
                <wp:positionV relativeFrom="paragraph">
                  <wp:posOffset>145775</wp:posOffset>
                </wp:positionV>
                <wp:extent cx="2649441" cy="963764"/>
                <wp:effectExtent l="38100" t="38100" r="55880" b="65405"/>
                <wp:wrapNone/>
                <wp:docPr id="73" name="Straight Arrow Connector 73"/>
                <wp:cNvGraphicFramePr/>
                <a:graphic xmlns:a="http://schemas.openxmlformats.org/drawingml/2006/main">
                  <a:graphicData uri="http://schemas.microsoft.com/office/word/2010/wordprocessingShape">
                    <wps:wsp>
                      <wps:cNvCnPr/>
                      <wps:spPr>
                        <a:xfrm>
                          <a:off x="0" y="0"/>
                          <a:ext cx="2649441" cy="963764"/>
                        </a:xfrm>
                        <a:prstGeom prst="straightConnector1">
                          <a:avLst/>
                        </a:prstGeom>
                        <a:ln>
                          <a:headEnd type="triangle"/>
                          <a:tailEnd type="triangle"/>
                        </a:ln>
                      </wps:spPr>
                      <wps:style>
                        <a:lnRef idx="1">
                          <a:schemeClr val="accent6"/>
                        </a:lnRef>
                        <a:fillRef idx="0">
                          <a:schemeClr val="accent6"/>
                        </a:fillRef>
                        <a:effectRef idx="0">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73" o:spid="_x0000_s1105" type="#_x0000_t32" style="width:208.6pt;height:75.9pt;margin-top:11.5pt;margin-left:283.5pt;mso-height-percent:0;mso-height-relative:margin;mso-width-percent:0;mso-width-relative:margin;mso-wrap-distance-bottom:0;mso-wrap-distance-left:9pt;mso-wrap-distance-right:9pt;mso-wrap-distance-top:0;mso-wrap-style:square;position:absolute;visibility:visible;z-index:251810816" strokecolor="#f68c36">
                <v:stroke startarrow="block" endarrow="block"/>
              </v:shape>
            </w:pict>
          </mc:Fallback>
        </mc:AlternateContent>
      </w:r>
    </w:p>
    <w:p w14:paraId="26F3F471" w14:textId="77777777" w:rsidR="00E73050" w:rsidRDefault="00E73050" w:rsidP="00E73050"/>
    <w:p w14:paraId="77F56731" w14:textId="77777777" w:rsidR="00B95BAF" w:rsidRDefault="00000000" w:rsidP="008F75D4">
      <w:pPr>
        <w:pStyle w:val="Heading2"/>
      </w:pPr>
      <w:bookmarkStart w:id="39" w:name="_Toc116386803"/>
      <w:r>
        <w:t>Creating a Summary Report</w:t>
      </w:r>
      <w:bookmarkEnd w:id="39"/>
    </w:p>
    <w:p w14:paraId="1C84C255" w14:textId="77777777" w:rsidR="00E73050" w:rsidRPr="00B95BAF" w:rsidRDefault="00000000" w:rsidP="00FC3344">
      <w:pPr>
        <w:spacing w:before="120" w:after="120" w:line="240" w:lineRule="auto"/>
        <w:ind w:right="4320"/>
      </w:pPr>
      <w:r>
        <w:rPr>
          <w:noProof/>
        </w:rPr>
        <w:drawing>
          <wp:anchor distT="0" distB="0" distL="114300" distR="114300" simplePos="0" relativeHeight="251881472" behindDoc="0" locked="0" layoutInCell="1" allowOverlap="1" wp14:anchorId="2107C87A" wp14:editId="42A2C2AB">
            <wp:simplePos x="0" y="0"/>
            <wp:positionH relativeFrom="column">
              <wp:posOffset>1569085</wp:posOffset>
            </wp:positionH>
            <wp:positionV relativeFrom="paragraph">
              <wp:posOffset>580832</wp:posOffset>
            </wp:positionV>
            <wp:extent cx="4375134" cy="3447718"/>
            <wp:effectExtent l="19050" t="19050" r="26035" b="19685"/>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
                    <pic:cNvPicPr/>
                  </pic:nvPicPr>
                  <pic:blipFill>
                    <a:blip r:embed="rId131"/>
                    <a:stretch>
                      <a:fillRect/>
                    </a:stretch>
                  </pic:blipFill>
                  <pic:spPr>
                    <a:xfrm>
                      <a:off x="0" y="0"/>
                      <a:ext cx="4375134" cy="3447718"/>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6048B">
        <w:rPr>
          <w:noProof/>
        </w:rPr>
        <mc:AlternateContent>
          <mc:Choice Requires="wps">
            <w:drawing>
              <wp:anchor distT="0" distB="0" distL="114300" distR="114300" simplePos="0" relativeHeight="251774976" behindDoc="0" locked="0" layoutInCell="1" allowOverlap="1" wp14:anchorId="7912E57F" wp14:editId="64FB2EFF">
                <wp:simplePos x="0" y="0"/>
                <wp:positionH relativeFrom="column">
                  <wp:posOffset>6233795</wp:posOffset>
                </wp:positionH>
                <wp:positionV relativeFrom="paragraph">
                  <wp:posOffset>123383</wp:posOffset>
                </wp:positionV>
                <wp:extent cx="222636" cy="127221"/>
                <wp:effectExtent l="0" t="0" r="25400" b="25400"/>
                <wp:wrapNone/>
                <wp:docPr id="68" name="Oval 68"/>
                <wp:cNvGraphicFramePr/>
                <a:graphic xmlns:a="http://schemas.openxmlformats.org/drawingml/2006/main">
                  <a:graphicData uri="http://schemas.microsoft.com/office/word/2010/wordprocessingShape">
                    <wps:wsp>
                      <wps:cNvSpPr/>
                      <wps:spPr>
                        <a:xfrm>
                          <a:off x="0" y="0"/>
                          <a:ext cx="222636" cy="127221"/>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oval id="Oval 68" o:spid="_x0000_s1106" style="width:17.55pt;height:10pt;margin-top:9.7pt;margin-left:490.85pt;mso-height-percent:0;mso-height-relative:margin;mso-width-percent:0;mso-width-relative:margin;mso-wrap-distance-bottom:0;mso-wrap-distance-left:9pt;mso-wrap-distance-right:9pt;mso-wrap-distance-top:0;mso-wrap-style:square;position:absolute;visibility:visible;v-text-anchor:middle;z-index:251776000" filled="f" strokecolor="#ffc000" strokeweight="2pt"/>
            </w:pict>
          </mc:Fallback>
        </mc:AlternateContent>
      </w:r>
      <w:r w:rsidR="00B95BAF">
        <w:t xml:space="preserve">Under the right-hand </w:t>
      </w:r>
      <w:r w:rsidR="00B95BAF" w:rsidRPr="00B95BAF">
        <w:rPr>
          <w:b/>
        </w:rPr>
        <w:t>Related Information</w:t>
      </w:r>
      <w:r w:rsidR="00B95BAF">
        <w:t xml:space="preserve"> menu, click on the </w:t>
      </w:r>
      <w:r w:rsidR="0036048B">
        <w:rPr>
          <w:b/>
        </w:rPr>
        <w:t>Summary Report</w:t>
      </w:r>
      <w:r w:rsidR="00B95BAF" w:rsidRPr="00B95BAF">
        <w:rPr>
          <w:b/>
        </w:rPr>
        <w:t xml:space="preserve"> </w:t>
      </w:r>
      <w:r w:rsidR="00B95BAF">
        <w:t>option.</w:t>
      </w:r>
      <w:r w:rsidR="00FC3344">
        <w:t xml:space="preserve">  </w:t>
      </w:r>
      <w:r w:rsidR="0036048B">
        <w:t xml:space="preserve">Select the desired </w:t>
      </w:r>
      <w:r w:rsidR="0036048B" w:rsidRPr="00E73050">
        <w:rPr>
          <w:b/>
        </w:rPr>
        <w:t>Print Out Options</w:t>
      </w:r>
      <w:r w:rsidR="0036048B">
        <w:t xml:space="preserve"> and then click on </w:t>
      </w:r>
      <w:r w:rsidR="0036048B" w:rsidRPr="00E73050">
        <w:rPr>
          <w:b/>
        </w:rPr>
        <w:t>Generate Report</w:t>
      </w:r>
      <w:r w:rsidR="0036048B">
        <w:t>.</w:t>
      </w:r>
    </w:p>
    <w:p w14:paraId="2C1FF05A" w14:textId="77777777" w:rsidR="00E73050" w:rsidRDefault="00000000" w:rsidP="00FC3344">
      <w:pPr>
        <w:spacing w:before="120" w:after="120" w:line="240" w:lineRule="auto"/>
        <w:ind w:right="7110"/>
      </w:pPr>
      <w:r>
        <w:rPr>
          <w:noProof/>
        </w:rPr>
        <w:drawing>
          <wp:anchor distT="0" distB="0" distL="114300" distR="114300" simplePos="0" relativeHeight="251882496" behindDoc="0" locked="0" layoutInCell="1" allowOverlap="1" wp14:anchorId="1346E234" wp14:editId="21609825">
            <wp:simplePos x="0" y="0"/>
            <wp:positionH relativeFrom="column">
              <wp:posOffset>3578225</wp:posOffset>
            </wp:positionH>
            <wp:positionV relativeFrom="paragraph">
              <wp:posOffset>259660</wp:posOffset>
            </wp:positionV>
            <wp:extent cx="2808884" cy="2931026"/>
            <wp:effectExtent l="19050" t="19050" r="10795" b="22225"/>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
                    <pic:cNvPicPr/>
                  </pic:nvPicPr>
                  <pic:blipFill>
                    <a:blip r:embed="rId132"/>
                    <a:stretch>
                      <a:fillRect/>
                    </a:stretch>
                  </pic:blipFill>
                  <pic:spPr>
                    <a:xfrm>
                      <a:off x="0" y="0"/>
                      <a:ext cx="2808884" cy="2931026"/>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6048B">
        <w:rPr>
          <w:noProof/>
        </w:rPr>
        <mc:AlternateContent>
          <mc:Choice Requires="wps">
            <w:drawing>
              <wp:anchor distT="45720" distB="45720" distL="114300" distR="114300" simplePos="0" relativeHeight="251895808" behindDoc="0" locked="0" layoutInCell="1" allowOverlap="1" wp14:anchorId="11B98036" wp14:editId="14785702">
                <wp:simplePos x="0" y="0"/>
                <wp:positionH relativeFrom="column">
                  <wp:posOffset>5701085</wp:posOffset>
                </wp:positionH>
                <wp:positionV relativeFrom="paragraph">
                  <wp:posOffset>280863</wp:posOffset>
                </wp:positionV>
                <wp:extent cx="683812" cy="222029"/>
                <wp:effectExtent l="0" t="0" r="2540" b="6985"/>
                <wp:wrapNone/>
                <wp:docPr id="2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812" cy="222029"/>
                        </a:xfrm>
                        <a:prstGeom prst="rect">
                          <a:avLst/>
                        </a:prstGeom>
                        <a:solidFill>
                          <a:srgbClr val="FFFFFF"/>
                        </a:solidFill>
                        <a:ln w="9525">
                          <a:noFill/>
                          <a:miter lim="800000"/>
                          <a:headEnd/>
                          <a:tailEnd/>
                        </a:ln>
                      </wps:spPr>
                      <wps:txbx>
                        <w:txbxContent>
                          <w:p w14:paraId="0B1E645D" w14:textId="77777777" w:rsidR="00FC3344" w:rsidRPr="00196F5A" w:rsidRDefault="00000000" w:rsidP="00196F5A">
                            <w:pPr>
                              <w:shd w:val="clear" w:color="auto" w:fill="BFBFBF" w:themeFill="background1" w:themeFillShade="BF"/>
                              <w:rPr>
                                <w:sz w:val="16"/>
                                <w:szCs w:val="16"/>
                              </w:rPr>
                            </w:pPr>
                            <w:r w:rsidRPr="00196F5A">
                              <w:rPr>
                                <w:sz w:val="16"/>
                                <w:szCs w:val="16"/>
                              </w:rPr>
                              <w:t>LOGO</w:t>
                            </w:r>
                          </w:p>
                        </w:txbxContent>
                      </wps:txbx>
                      <wps:bodyPr rot="0" vert="horz" wrap="square" anchor="t" anchorCtr="0"/>
                    </wps:wsp>
                  </a:graphicData>
                </a:graphic>
                <wp14:sizeRelH relativeFrom="margin">
                  <wp14:pctWidth>0</wp14:pctWidth>
                </wp14:sizeRelH>
                <wp14:sizeRelV relativeFrom="margin">
                  <wp14:pctHeight>0</wp14:pctHeight>
                </wp14:sizeRelV>
              </wp:anchor>
            </w:drawing>
          </mc:Choice>
          <mc:Fallback>
            <w:pict>
              <v:shape id="_x0000_s1107" type="#_x0000_t202" style="width:53.85pt;height:17.5pt;margin-top:22.1pt;margin-left:448.9pt;mso-height-percent:0;mso-height-relative:margin;mso-width-percent:0;mso-width-relative:margin;mso-wrap-distance-bottom:3.6pt;mso-wrap-distance-left:9pt;mso-wrap-distance-right:9pt;mso-wrap-distance-top:3.6pt;mso-wrap-style:square;position:absolute;visibility:visible;v-text-anchor:top;z-index:251896832" stroked="f">
                <v:textbox>
                  <w:txbxContent>
                    <w:p w:rsidR="00FC3344" w:rsidRPr="00196F5A" w:rsidP="00196F5A" w14:paraId="2F297FB4" w14:textId="77777777">
                      <w:pPr>
                        <w:shd w:val="clear" w:color="auto" w:fill="BFBFBF" w:themeFill="background1" w:themeFillShade="BF"/>
                        <w:rPr>
                          <w:sz w:val="16"/>
                          <w:szCs w:val="16"/>
                        </w:rPr>
                      </w:pPr>
                      <w:r w:rsidRPr="00196F5A">
                        <w:rPr>
                          <w:sz w:val="16"/>
                          <w:szCs w:val="16"/>
                        </w:rPr>
                        <w:t>LOGO</w:t>
                      </w:r>
                    </w:p>
                  </w:txbxContent>
                </v:textbox>
              </v:shape>
            </w:pict>
          </mc:Fallback>
        </mc:AlternateContent>
      </w:r>
      <w:r w:rsidR="009973AD">
        <w:t>A multi-page PDF Report will be generated, with any company header information set in System Configurations, and will include details on each step requested for the report.</w:t>
      </w:r>
    </w:p>
    <w:p w14:paraId="60546C62" w14:textId="77777777" w:rsidR="00E73050" w:rsidRDefault="00E73050" w:rsidP="00E73050">
      <w:pPr>
        <w:ind w:right="4320"/>
      </w:pPr>
    </w:p>
    <w:p w14:paraId="21CED494" w14:textId="77777777" w:rsidR="00E73050" w:rsidRDefault="00000000" w:rsidP="00E73050">
      <w:pPr>
        <w:ind w:right="4320"/>
      </w:pPr>
      <w:r>
        <w:rPr>
          <w:noProof/>
        </w:rPr>
        <mc:AlternateContent>
          <mc:Choice Requires="wps">
            <w:drawing>
              <wp:anchor distT="0" distB="0" distL="114300" distR="114300" simplePos="0" relativeHeight="251943936" behindDoc="0" locked="0" layoutInCell="1" allowOverlap="1" wp14:anchorId="67AEB4D3" wp14:editId="345BFF56">
                <wp:simplePos x="0" y="0"/>
                <wp:positionH relativeFrom="column">
                  <wp:posOffset>3283888</wp:posOffset>
                </wp:positionH>
                <wp:positionV relativeFrom="paragraph">
                  <wp:posOffset>171340</wp:posOffset>
                </wp:positionV>
                <wp:extent cx="1749287" cy="1319916"/>
                <wp:effectExtent l="0" t="38100" r="60960" b="33020"/>
                <wp:wrapNone/>
                <wp:docPr id="72" name="Straight Arrow Connector 72"/>
                <wp:cNvGraphicFramePr/>
                <a:graphic xmlns:a="http://schemas.openxmlformats.org/drawingml/2006/main">
                  <a:graphicData uri="http://schemas.microsoft.com/office/word/2010/wordprocessingShape">
                    <wps:wsp>
                      <wps:cNvCnPr/>
                      <wps:spPr>
                        <a:xfrm flipV="1">
                          <a:off x="0" y="0"/>
                          <a:ext cx="1749287" cy="13199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72" o:spid="_x0000_s1108" type="#_x0000_t32" style="width:137.75pt;height:103.95pt;margin-top:13.5pt;margin-left:258.55pt;flip:y;mso-wrap-distance-bottom:0;mso-wrap-distance-left:9pt;mso-wrap-distance-right:9pt;mso-wrap-distance-top:0;mso-wrap-style:square;position:absolute;visibility:visible;z-index:251944960" strokecolor="#4579b8">
                <v:stroke endarrow="block"/>
              </v:shape>
            </w:pict>
          </mc:Fallback>
        </mc:AlternateContent>
      </w:r>
    </w:p>
    <w:p w14:paraId="16BDF79A" w14:textId="77777777" w:rsidR="00E73050" w:rsidRDefault="00E73050" w:rsidP="00E73050">
      <w:pPr>
        <w:ind w:right="4320"/>
      </w:pPr>
    </w:p>
    <w:p w14:paraId="10D08D83" w14:textId="77777777" w:rsidR="00E73050" w:rsidRDefault="00E73050" w:rsidP="00E73050">
      <w:pPr>
        <w:ind w:right="4320"/>
      </w:pPr>
    </w:p>
    <w:p w14:paraId="2BD1A7C4" w14:textId="77777777" w:rsidR="00E73050" w:rsidRDefault="00000000" w:rsidP="008F75D4">
      <w:pPr>
        <w:pStyle w:val="Heading2"/>
      </w:pPr>
      <w:bookmarkStart w:id="40" w:name="_Toc116386804"/>
      <w:r>
        <w:t>Using the Audit Trail</w:t>
      </w:r>
      <w:bookmarkEnd w:id="40"/>
    </w:p>
    <w:p w14:paraId="251DE77E" w14:textId="77777777" w:rsidR="009973AD" w:rsidRPr="009973AD" w:rsidRDefault="00000000" w:rsidP="009973AD">
      <w:r>
        <w:t xml:space="preserve">Users with the </w:t>
      </w:r>
      <w:r w:rsidRPr="009973AD">
        <w:rPr>
          <w:b/>
        </w:rPr>
        <w:t>SOLABS System Administrator</w:t>
      </w:r>
      <w:r>
        <w:t xml:space="preserve"> role assignment, will also see the </w:t>
      </w:r>
      <w:r w:rsidRPr="009973AD">
        <w:rPr>
          <w:b/>
        </w:rPr>
        <w:t>Audit Trail</w:t>
      </w:r>
      <w:r>
        <w:t xml:space="preserve"> option on the right-hand </w:t>
      </w:r>
      <w:r w:rsidRPr="009973AD">
        <w:rPr>
          <w:b/>
        </w:rPr>
        <w:t>Related Information</w:t>
      </w:r>
      <w:r>
        <w:t xml:space="preserve"> menu.  </w:t>
      </w:r>
    </w:p>
    <w:p w14:paraId="074685B9" w14:textId="77777777" w:rsidR="001E79DB" w:rsidRDefault="00000000" w:rsidP="009973AD">
      <w:pPr>
        <w:tabs>
          <w:tab w:val="left" w:pos="4500"/>
        </w:tabs>
        <w:ind w:right="-450"/>
        <w:rPr>
          <w:noProof/>
        </w:rPr>
      </w:pPr>
      <w:r>
        <w:rPr>
          <w:noProof/>
        </w:rPr>
        <w:drawing>
          <wp:anchor distT="0" distB="0" distL="114300" distR="114300" simplePos="0" relativeHeight="251883520" behindDoc="0" locked="0" layoutInCell="1" allowOverlap="1" wp14:anchorId="485F434F" wp14:editId="09A608F7">
            <wp:simplePos x="0" y="0"/>
            <wp:positionH relativeFrom="margin">
              <wp:align>center</wp:align>
            </wp:positionH>
            <wp:positionV relativeFrom="paragraph">
              <wp:posOffset>370757</wp:posOffset>
            </wp:positionV>
            <wp:extent cx="4939112" cy="7106793"/>
            <wp:effectExtent l="19050" t="19050" r="13970" b="18415"/>
            <wp:wrapNone/>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
                    <pic:cNvPicPr/>
                  </pic:nvPicPr>
                  <pic:blipFill>
                    <a:blip r:embed="rId133"/>
                    <a:stretch>
                      <a:fillRect/>
                    </a:stretch>
                  </pic:blipFill>
                  <pic:spPr>
                    <a:xfrm>
                      <a:off x="0" y="0"/>
                      <a:ext cx="4939112" cy="7106793"/>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B95BAF">
        <w:t>There you will find all the details for every step of the C</w:t>
      </w:r>
      <w:r w:rsidR="004867F2">
        <w:t xml:space="preserve">hange Control </w:t>
      </w:r>
      <w:r w:rsidR="00B95BAF">
        <w:t xml:space="preserve">Process, </w:t>
      </w:r>
      <w:r w:rsidR="00315DDB">
        <w:t xml:space="preserve">from </w:t>
      </w:r>
      <w:r w:rsidR="00315DDB" w:rsidRPr="00CC3BC2">
        <w:rPr>
          <w:b/>
        </w:rPr>
        <w:t>Process Completed</w:t>
      </w:r>
      <w:r w:rsidR="00315DDB">
        <w:t xml:space="preserve"> all the way down to </w:t>
      </w:r>
      <w:r w:rsidR="00315DDB" w:rsidRPr="00CC3BC2">
        <w:rPr>
          <w:b/>
        </w:rPr>
        <w:t>Process Started</w:t>
      </w:r>
      <w:r w:rsidR="00315DDB">
        <w:t xml:space="preserve">, </w:t>
      </w:r>
      <w:r w:rsidR="00B95BAF">
        <w:t xml:space="preserve">with options to expand or print the entire process or </w:t>
      </w:r>
      <w:r w:rsidR="00CC3BC2">
        <w:t xml:space="preserve">any </w:t>
      </w:r>
      <w:r w:rsidR="00B95BAF">
        <w:t>individual steps.</w:t>
      </w:r>
      <w:r w:rsidR="00B95BAF" w:rsidRPr="00B95BAF">
        <w:rPr>
          <w:noProof/>
        </w:rPr>
        <w:t xml:space="preserve"> </w:t>
      </w:r>
    </w:p>
    <w:p w14:paraId="3784BF7B" w14:textId="77777777" w:rsidR="004867F2" w:rsidRDefault="004867F2" w:rsidP="004867F2">
      <w:pPr>
        <w:ind w:right="4320"/>
      </w:pPr>
    </w:p>
    <w:p w14:paraId="7AB2B124" w14:textId="77777777" w:rsidR="009973AD" w:rsidRDefault="009973AD" w:rsidP="004867F2">
      <w:pPr>
        <w:ind w:right="4320"/>
      </w:pPr>
    </w:p>
    <w:p w14:paraId="34429BA7" w14:textId="77777777" w:rsidR="009973AD" w:rsidRDefault="009973AD" w:rsidP="004867F2">
      <w:pPr>
        <w:ind w:right="4320"/>
      </w:pPr>
    </w:p>
    <w:p w14:paraId="7A5A2CF5" w14:textId="77777777" w:rsidR="009973AD" w:rsidRDefault="00000000" w:rsidP="004867F2">
      <w:pPr>
        <w:ind w:right="4320"/>
      </w:pPr>
      <w:r>
        <w:rPr>
          <w:noProof/>
        </w:rPr>
        <mc:AlternateContent>
          <mc:Choice Requires="wps">
            <w:drawing>
              <wp:anchor distT="0" distB="0" distL="114300" distR="114300" simplePos="0" relativeHeight="251889664" behindDoc="0" locked="0" layoutInCell="1" allowOverlap="1" wp14:anchorId="41B2A859" wp14:editId="7DF13625">
                <wp:simplePos x="0" y="0"/>
                <wp:positionH relativeFrom="column">
                  <wp:posOffset>2687540</wp:posOffset>
                </wp:positionH>
                <wp:positionV relativeFrom="paragraph">
                  <wp:posOffset>16758</wp:posOffset>
                </wp:positionV>
                <wp:extent cx="1431235" cy="87465"/>
                <wp:effectExtent l="0" t="0" r="0" b="8255"/>
                <wp:wrapNone/>
                <wp:docPr id="248" name="Rectangle: Rounded Corners 248"/>
                <wp:cNvGraphicFramePr/>
                <a:graphic xmlns:a="http://schemas.openxmlformats.org/drawingml/2006/main">
                  <a:graphicData uri="http://schemas.microsoft.com/office/word/2010/wordprocessingShape">
                    <wps:wsp>
                      <wps:cNvSpPr/>
                      <wps:spPr>
                        <a:xfrm>
                          <a:off x="0" y="0"/>
                          <a:ext cx="1431235" cy="87465"/>
                        </a:xfrm>
                        <a:prstGeom prst="roundRect">
                          <a:avLst/>
                        </a:prstGeom>
                        <a:solidFill>
                          <a:srgbClr val="9BBB59">
                            <a:lumMod val="20000"/>
                            <a:lumOff val="80000"/>
                          </a:srgbClr>
                        </a:solidFill>
                        <a:ln w="25400">
                          <a:noFill/>
                        </a:ln>
                        <a:effectLst/>
                      </wps:spPr>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oundrect id="Rectangle: Rounded Corners 248" o:spid="_x0000_s1109" style="width:112.7pt;height:6.9pt;margin-top:1.3pt;margin-left:211.6pt;mso-height-percent:0;mso-height-relative:margin;mso-width-percent:0;mso-width-relative:margin;mso-wrap-distance-bottom:0;mso-wrap-distance-left:9pt;mso-wrap-distance-right:9pt;mso-wrap-distance-top:0;mso-wrap-style:square;position:absolute;visibility:visible;v-text-anchor:middle;z-index:251890688" arcsize="10923f" fillcolor="#ebf1de" stroked="f" strokeweight="2pt"/>
            </w:pict>
          </mc:Fallback>
        </mc:AlternateContent>
      </w:r>
    </w:p>
    <w:p w14:paraId="707BA44B" w14:textId="77777777" w:rsidR="009973AD" w:rsidRDefault="009973AD" w:rsidP="004867F2">
      <w:pPr>
        <w:ind w:right="4320"/>
      </w:pPr>
    </w:p>
    <w:p w14:paraId="525AC3A9" w14:textId="77777777" w:rsidR="009973AD" w:rsidRDefault="009973AD" w:rsidP="004867F2">
      <w:pPr>
        <w:ind w:right="4320"/>
      </w:pPr>
    </w:p>
    <w:p w14:paraId="7F111251" w14:textId="77777777" w:rsidR="009973AD" w:rsidRDefault="009973AD" w:rsidP="004867F2">
      <w:pPr>
        <w:ind w:right="4320"/>
      </w:pPr>
    </w:p>
    <w:p w14:paraId="4CF8AB28" w14:textId="77777777" w:rsidR="009973AD" w:rsidRDefault="009973AD" w:rsidP="004867F2">
      <w:pPr>
        <w:ind w:right="4320"/>
      </w:pPr>
    </w:p>
    <w:p w14:paraId="7ACAEF93" w14:textId="77777777" w:rsidR="009973AD" w:rsidRDefault="009973AD" w:rsidP="004867F2">
      <w:pPr>
        <w:ind w:right="4320"/>
      </w:pPr>
    </w:p>
    <w:p w14:paraId="5655D6A2" w14:textId="77777777" w:rsidR="009973AD" w:rsidRDefault="009973AD" w:rsidP="004867F2">
      <w:pPr>
        <w:ind w:right="4320"/>
      </w:pPr>
    </w:p>
    <w:p w14:paraId="3617E4FC" w14:textId="77777777" w:rsidR="009973AD" w:rsidRDefault="009973AD" w:rsidP="004867F2">
      <w:pPr>
        <w:ind w:right="4320"/>
      </w:pPr>
    </w:p>
    <w:p w14:paraId="4DB8731C" w14:textId="77777777" w:rsidR="009973AD" w:rsidRDefault="009973AD" w:rsidP="004867F2">
      <w:pPr>
        <w:ind w:right="4320"/>
      </w:pPr>
    </w:p>
    <w:p w14:paraId="3824D1AA" w14:textId="77777777" w:rsidR="009973AD" w:rsidRDefault="009973AD" w:rsidP="004867F2">
      <w:pPr>
        <w:ind w:right="4320"/>
      </w:pPr>
    </w:p>
    <w:p w14:paraId="778C2E16" w14:textId="77777777" w:rsidR="009973AD" w:rsidRDefault="009973AD" w:rsidP="004867F2">
      <w:pPr>
        <w:ind w:right="4320"/>
      </w:pPr>
    </w:p>
    <w:p w14:paraId="57D0FF32" w14:textId="77777777" w:rsidR="009973AD" w:rsidRDefault="009973AD" w:rsidP="004867F2">
      <w:pPr>
        <w:ind w:right="4320"/>
      </w:pPr>
    </w:p>
    <w:p w14:paraId="07DB0F16" w14:textId="77777777" w:rsidR="009973AD" w:rsidRDefault="009973AD" w:rsidP="004867F2">
      <w:pPr>
        <w:ind w:right="4320"/>
      </w:pPr>
    </w:p>
    <w:p w14:paraId="79DE845F" w14:textId="77777777" w:rsidR="009973AD" w:rsidRDefault="009973AD" w:rsidP="004867F2">
      <w:pPr>
        <w:ind w:right="4320"/>
      </w:pPr>
    </w:p>
    <w:p w14:paraId="6889385B" w14:textId="77777777" w:rsidR="009973AD" w:rsidRDefault="009973AD" w:rsidP="004867F2">
      <w:pPr>
        <w:ind w:right="4320"/>
      </w:pPr>
    </w:p>
    <w:p w14:paraId="7343E108" w14:textId="77777777" w:rsidR="009973AD" w:rsidRDefault="009973AD" w:rsidP="004867F2">
      <w:pPr>
        <w:ind w:right="4320"/>
      </w:pPr>
    </w:p>
    <w:p w14:paraId="0E1CF847" w14:textId="77777777" w:rsidR="009973AD" w:rsidRDefault="009973AD" w:rsidP="004867F2">
      <w:pPr>
        <w:ind w:right="4320"/>
      </w:pPr>
    </w:p>
    <w:p w14:paraId="086D85C0" w14:textId="77777777" w:rsidR="009973AD" w:rsidRDefault="009973AD" w:rsidP="004867F2">
      <w:pPr>
        <w:ind w:right="4320"/>
      </w:pPr>
    </w:p>
    <w:p w14:paraId="6CB0D4F0" w14:textId="77777777" w:rsidR="009973AD" w:rsidRDefault="00000000" w:rsidP="009973AD">
      <w:pPr>
        <w:pStyle w:val="Heading1"/>
      </w:pPr>
      <w:bookmarkStart w:id="41" w:name="_Toc116386805"/>
      <w:r>
        <w:t>Change Control Process Notifications</w:t>
      </w:r>
      <w:bookmarkEnd w:id="41"/>
    </w:p>
    <w:p w14:paraId="56E5F23F" w14:textId="77777777" w:rsidR="009973AD" w:rsidRDefault="00000000" w:rsidP="007E7BC2">
      <w:pPr>
        <w:spacing w:before="120" w:after="120" w:line="240" w:lineRule="auto"/>
      </w:pPr>
      <w:r>
        <w:t>The Notifications available with the Off-the-Shelf Change Control Process APP P0052 are identified in the Process Roles section of this User Guide and at the related Process Steps.  The content of these email Notifications is described below.</w:t>
      </w:r>
      <w:r w:rsidR="007E7BC2">
        <w:t xml:space="preserve">  </w:t>
      </w:r>
    </w:p>
    <w:p w14:paraId="4E8B4CDA" w14:textId="77777777" w:rsidR="007E7BC2" w:rsidRDefault="00000000" w:rsidP="007E7BC2">
      <w:pPr>
        <w:spacing w:before="120" w:after="120" w:line="240" w:lineRule="auto"/>
        <w:rPr>
          <w:b/>
        </w:rPr>
      </w:pPr>
      <w:r>
        <w:t xml:space="preserve">General information on SOLABS QM10 Notifications are available </w:t>
      </w:r>
      <w:r w:rsidR="009E0DA7">
        <w:t>i</w:t>
      </w:r>
      <w:r>
        <w:t xml:space="preserve">n </w:t>
      </w:r>
      <w:r w:rsidR="009E0DA7">
        <w:t>the SOLABS Knowledge Base</w:t>
      </w:r>
      <w:r>
        <w:t xml:space="preserve"> in a document titled </w:t>
      </w:r>
      <w:r w:rsidRPr="007E7BC2">
        <w:rPr>
          <w:b/>
        </w:rPr>
        <w:t>SOLABS QM10: Notifications Guide</w:t>
      </w:r>
      <w:r>
        <w:rPr>
          <w:b/>
        </w:rPr>
        <w:t>.</w:t>
      </w:r>
    </w:p>
    <w:p w14:paraId="51102B99" w14:textId="77777777" w:rsidR="000C5585" w:rsidRDefault="00000000" w:rsidP="008F75D4">
      <w:pPr>
        <w:pStyle w:val="Heading2"/>
      </w:pPr>
      <w:bookmarkStart w:id="42" w:name="_Toc116386806"/>
      <w:r>
        <w:t>Included Notifications</w:t>
      </w:r>
      <w:bookmarkEnd w:id="42"/>
    </w:p>
    <w:p w14:paraId="746575B4" w14:textId="77777777" w:rsidR="007E7BC2" w:rsidRPr="007E7BC2" w:rsidRDefault="00000000">
      <w:pPr>
        <w:pStyle w:val="ListParagraph"/>
        <w:numPr>
          <w:ilvl w:val="0"/>
          <w:numId w:val="7"/>
        </w:numPr>
        <w:autoSpaceDE w:val="0"/>
        <w:autoSpaceDN w:val="0"/>
        <w:adjustRightInd w:val="0"/>
        <w:spacing w:before="120" w:after="120" w:line="240" w:lineRule="auto"/>
        <w:ind w:left="360"/>
        <w:contextualSpacing w:val="0"/>
        <w:rPr>
          <w:rFonts w:eastAsia="ArialNarrow" w:cstheme="minorHAnsi"/>
        </w:rPr>
      </w:pPr>
      <w:r w:rsidRPr="007E7BC2">
        <w:rPr>
          <w:rFonts w:eastAsia="ArialNarrow" w:cstheme="minorHAnsi"/>
        </w:rPr>
        <w:t xml:space="preserve">When </w:t>
      </w:r>
      <w:r w:rsidR="0029298B">
        <w:rPr>
          <w:rFonts w:eastAsia="ArialNarrow" w:cstheme="minorHAnsi"/>
        </w:rPr>
        <w:t>S</w:t>
      </w:r>
      <w:r w:rsidRPr="007E7BC2">
        <w:rPr>
          <w:rFonts w:eastAsia="ArialNarrow" w:cstheme="minorHAnsi"/>
        </w:rPr>
        <w:t>tep 1 is confirmed</w:t>
      </w:r>
      <w:r w:rsidRPr="007E7BC2">
        <w:rPr>
          <w:rFonts w:eastAsia="ArialNarrow" w:cstheme="minorHAnsi"/>
          <w:b/>
          <w:bCs/>
        </w:rPr>
        <w:t xml:space="preserve">, </w:t>
      </w:r>
      <w:r w:rsidRPr="007E7BC2">
        <w:rPr>
          <w:rFonts w:eastAsia="ArialNarrow" w:cstheme="minorHAnsi"/>
        </w:rPr>
        <w:t>the following email notification is sent.</w:t>
      </w:r>
    </w:p>
    <w:p w14:paraId="73617485" w14:textId="77777777" w:rsidR="007E7BC2" w:rsidRPr="007E7BC2" w:rsidRDefault="00000000" w:rsidP="007E7BC2">
      <w:pPr>
        <w:autoSpaceDE w:val="0"/>
        <w:autoSpaceDN w:val="0"/>
        <w:adjustRightInd w:val="0"/>
        <w:spacing w:after="0" w:line="240" w:lineRule="auto"/>
        <w:ind w:left="720"/>
        <w:rPr>
          <w:rFonts w:eastAsia="ArialNarrow" w:cstheme="minorHAnsi"/>
        </w:rPr>
      </w:pPr>
      <w:r w:rsidRPr="007E7BC2">
        <w:rPr>
          <w:rFonts w:eastAsia="ArialNarrow" w:cstheme="minorHAnsi"/>
          <w:b/>
          <w:bCs/>
        </w:rPr>
        <w:t xml:space="preserve">TO: </w:t>
      </w:r>
      <w:r w:rsidR="00246F6D">
        <w:rPr>
          <w:rFonts w:eastAsia="ArialNarrow" w:cstheme="minorHAnsi"/>
        </w:rPr>
        <w:t>All users with</w:t>
      </w:r>
      <w:r w:rsidRPr="007E7BC2">
        <w:rPr>
          <w:rFonts w:eastAsia="ArialNarrow" w:cstheme="minorHAnsi"/>
        </w:rPr>
        <w:t xml:space="preserve"> PR_CCR_CCC</w:t>
      </w:r>
      <w:r w:rsidR="00246F6D">
        <w:rPr>
          <w:rFonts w:eastAsia="ArialNarrow" w:cstheme="minorHAnsi"/>
        </w:rPr>
        <w:t xml:space="preserve"> </w:t>
      </w:r>
      <w:r w:rsidR="00E75947">
        <w:rPr>
          <w:rFonts w:eastAsia="ArialNarrow" w:cstheme="minorHAnsi"/>
        </w:rPr>
        <w:t>role assignment</w:t>
      </w:r>
    </w:p>
    <w:p w14:paraId="7CC01583" w14:textId="77777777" w:rsidR="007E7BC2" w:rsidRPr="007E7BC2" w:rsidRDefault="00000000" w:rsidP="007E7BC2">
      <w:pPr>
        <w:autoSpaceDE w:val="0"/>
        <w:autoSpaceDN w:val="0"/>
        <w:adjustRightInd w:val="0"/>
        <w:spacing w:after="0" w:line="240" w:lineRule="auto"/>
        <w:ind w:left="720"/>
        <w:rPr>
          <w:rFonts w:eastAsia="ArialNarrow" w:cstheme="minorHAnsi"/>
        </w:rPr>
      </w:pPr>
      <w:r w:rsidRPr="007E7BC2">
        <w:rPr>
          <w:rFonts w:eastAsia="ArialNarrow" w:cstheme="minorHAnsi"/>
          <w:b/>
          <w:bCs/>
        </w:rPr>
        <w:t>SUBJECT</w:t>
      </w:r>
      <w:r w:rsidRPr="007E7BC2">
        <w:rPr>
          <w:rFonts w:eastAsia="ArialNarrow" w:cstheme="minorHAnsi"/>
        </w:rPr>
        <w:t>: SOLABS QM / Process / For Information: Process No. [UniqueID] was initiated.</w:t>
      </w:r>
    </w:p>
    <w:p w14:paraId="700644E3" w14:textId="77777777" w:rsidR="007E7BC2" w:rsidRPr="007E7BC2" w:rsidRDefault="00000000" w:rsidP="007E7BC2">
      <w:pPr>
        <w:autoSpaceDE w:val="0"/>
        <w:autoSpaceDN w:val="0"/>
        <w:adjustRightInd w:val="0"/>
        <w:spacing w:after="0" w:line="240" w:lineRule="auto"/>
        <w:ind w:left="720"/>
        <w:rPr>
          <w:rFonts w:eastAsia="ArialNarrow" w:cstheme="minorHAnsi"/>
        </w:rPr>
      </w:pPr>
      <w:r w:rsidRPr="007E7BC2">
        <w:rPr>
          <w:rFonts w:eastAsia="ArialNarrow" w:cstheme="minorHAnsi"/>
          <w:b/>
          <w:bCs/>
        </w:rPr>
        <w:t>BODY</w:t>
      </w:r>
      <w:r w:rsidRPr="007E7BC2">
        <w:rPr>
          <w:rFonts w:eastAsia="ArialNarrow" w:cstheme="minorHAnsi"/>
        </w:rPr>
        <w:t>: Please note that a Change Control Process was initiated.</w:t>
      </w:r>
    </w:p>
    <w:p w14:paraId="3B8DB3DF" w14:textId="77777777" w:rsidR="007E7BC2" w:rsidRPr="007E7BC2" w:rsidRDefault="00000000" w:rsidP="007E7BC2">
      <w:pPr>
        <w:autoSpaceDE w:val="0"/>
        <w:autoSpaceDN w:val="0"/>
        <w:adjustRightInd w:val="0"/>
        <w:spacing w:after="0" w:line="240" w:lineRule="auto"/>
        <w:ind w:left="720"/>
        <w:rPr>
          <w:rFonts w:eastAsia="ArialNarrow" w:cstheme="minorHAnsi"/>
        </w:rPr>
      </w:pPr>
      <w:r w:rsidRPr="007E7BC2">
        <w:rPr>
          <w:rFonts w:eastAsia="ArialNarrow" w:cstheme="minorHAnsi"/>
        </w:rPr>
        <w:t>CCR #: [Unique ID]</w:t>
      </w:r>
    </w:p>
    <w:p w14:paraId="463A5225" w14:textId="77777777" w:rsidR="007E7BC2" w:rsidRPr="007E7BC2" w:rsidRDefault="00000000" w:rsidP="007E7BC2">
      <w:pPr>
        <w:autoSpaceDE w:val="0"/>
        <w:autoSpaceDN w:val="0"/>
        <w:adjustRightInd w:val="0"/>
        <w:spacing w:after="0" w:line="240" w:lineRule="auto"/>
        <w:ind w:left="720"/>
        <w:rPr>
          <w:rFonts w:eastAsia="ArialNarrow" w:cstheme="minorHAnsi"/>
        </w:rPr>
      </w:pPr>
      <w:r w:rsidRPr="007E7BC2">
        <w:rPr>
          <w:rFonts w:eastAsia="ArialNarrow" w:cstheme="minorHAnsi"/>
        </w:rPr>
        <w:t>Change Type: [</w:t>
      </w:r>
      <w:r w:rsidR="0029298B">
        <w:rPr>
          <w:rFonts w:eastAsia="ArialNarrow" w:cstheme="minorHAnsi"/>
        </w:rPr>
        <w:t>S</w:t>
      </w:r>
      <w:r w:rsidRPr="007E7BC2">
        <w:rPr>
          <w:rFonts w:eastAsia="ArialNarrow" w:cstheme="minorHAnsi"/>
        </w:rPr>
        <w:t>tep 1 Change Type]</w:t>
      </w:r>
    </w:p>
    <w:p w14:paraId="466E3101" w14:textId="77777777" w:rsidR="007E7BC2" w:rsidRPr="007E7BC2" w:rsidRDefault="00000000" w:rsidP="007E7BC2">
      <w:pPr>
        <w:autoSpaceDE w:val="0"/>
        <w:autoSpaceDN w:val="0"/>
        <w:adjustRightInd w:val="0"/>
        <w:spacing w:after="0" w:line="240" w:lineRule="auto"/>
        <w:ind w:left="720"/>
        <w:rPr>
          <w:rFonts w:eastAsia="ArialNarrow" w:cstheme="minorHAnsi"/>
        </w:rPr>
      </w:pPr>
      <w:r w:rsidRPr="007E7BC2">
        <w:rPr>
          <w:rFonts w:eastAsia="ArialNarrow" w:cstheme="minorHAnsi"/>
        </w:rPr>
        <w:t>Description of Proposed Change: [</w:t>
      </w:r>
      <w:r w:rsidR="0029298B">
        <w:rPr>
          <w:rFonts w:eastAsia="ArialNarrow" w:cstheme="minorHAnsi"/>
        </w:rPr>
        <w:t>S</w:t>
      </w:r>
      <w:r w:rsidRPr="007E7BC2">
        <w:rPr>
          <w:rFonts w:eastAsia="ArialNarrow" w:cstheme="minorHAnsi"/>
        </w:rPr>
        <w:t>tep 1 Description of Proposed Change]</w:t>
      </w:r>
    </w:p>
    <w:p w14:paraId="0C5ACBDB" w14:textId="77777777" w:rsidR="007E7BC2" w:rsidRPr="007E7BC2" w:rsidRDefault="00000000" w:rsidP="007E7BC2">
      <w:pPr>
        <w:autoSpaceDE w:val="0"/>
        <w:autoSpaceDN w:val="0"/>
        <w:adjustRightInd w:val="0"/>
        <w:spacing w:after="0" w:line="240" w:lineRule="auto"/>
        <w:ind w:left="720"/>
        <w:rPr>
          <w:rFonts w:eastAsia="ArialNarrow" w:cstheme="minorHAnsi"/>
        </w:rPr>
      </w:pPr>
      <w:r w:rsidRPr="007E7BC2">
        <w:rPr>
          <w:rFonts w:eastAsia="ArialNarrow" w:cstheme="minorHAnsi"/>
        </w:rPr>
        <w:t>Justification / Reason for Change: [</w:t>
      </w:r>
      <w:r w:rsidR="0029298B">
        <w:rPr>
          <w:rFonts w:eastAsia="ArialNarrow" w:cstheme="minorHAnsi"/>
        </w:rPr>
        <w:t>S</w:t>
      </w:r>
      <w:r w:rsidRPr="007E7BC2">
        <w:rPr>
          <w:rFonts w:eastAsia="ArialNarrow" w:cstheme="minorHAnsi"/>
        </w:rPr>
        <w:t>tep 1 Justification / Reason for Change]</w:t>
      </w:r>
    </w:p>
    <w:p w14:paraId="124B57E5" w14:textId="77777777" w:rsidR="007E7BC2" w:rsidRDefault="00000000" w:rsidP="007E7BC2">
      <w:pPr>
        <w:spacing w:after="0" w:line="240" w:lineRule="auto"/>
        <w:ind w:left="720"/>
        <w:rPr>
          <w:rFonts w:eastAsia="ArialNarrow" w:cstheme="minorHAnsi"/>
        </w:rPr>
      </w:pPr>
      <w:r w:rsidRPr="007E7BC2">
        <w:rPr>
          <w:rFonts w:eastAsia="ArialNarrow" w:cstheme="minorHAnsi"/>
        </w:rPr>
        <w:t>Proposed Implementation Date: [</w:t>
      </w:r>
      <w:r w:rsidR="0029298B">
        <w:rPr>
          <w:rFonts w:eastAsia="ArialNarrow" w:cstheme="minorHAnsi"/>
        </w:rPr>
        <w:t>S</w:t>
      </w:r>
      <w:r w:rsidRPr="007E7BC2">
        <w:rPr>
          <w:rFonts w:eastAsia="ArialNarrow" w:cstheme="minorHAnsi"/>
        </w:rPr>
        <w:t>tep 1 Proposed Implementation Date]</w:t>
      </w:r>
    </w:p>
    <w:p w14:paraId="6F779CAB" w14:textId="77777777" w:rsidR="00872D0B" w:rsidRPr="007E7BC2" w:rsidRDefault="00872D0B" w:rsidP="007E7BC2">
      <w:pPr>
        <w:spacing w:after="0" w:line="240" w:lineRule="auto"/>
        <w:ind w:left="720"/>
        <w:rPr>
          <w:rFonts w:cstheme="minorHAnsi"/>
        </w:rPr>
      </w:pPr>
    </w:p>
    <w:p w14:paraId="5AC239F7" w14:textId="77777777" w:rsidR="007E7BC2" w:rsidRPr="007E7BC2" w:rsidRDefault="00000000">
      <w:pPr>
        <w:pStyle w:val="ListParagraph"/>
        <w:numPr>
          <w:ilvl w:val="0"/>
          <w:numId w:val="7"/>
        </w:numPr>
        <w:autoSpaceDE w:val="0"/>
        <w:autoSpaceDN w:val="0"/>
        <w:adjustRightInd w:val="0"/>
        <w:spacing w:before="120" w:after="120" w:line="240" w:lineRule="auto"/>
        <w:ind w:left="360"/>
        <w:contextualSpacing w:val="0"/>
        <w:rPr>
          <w:rFonts w:eastAsia="ArialNarrow" w:cstheme="minorHAnsi"/>
        </w:rPr>
      </w:pPr>
      <w:r w:rsidRPr="007E7BC2">
        <w:rPr>
          <w:rFonts w:eastAsia="ArialNarrow" w:cstheme="minorHAnsi"/>
        </w:rPr>
        <w:t xml:space="preserve">If </w:t>
      </w:r>
      <w:r w:rsidRPr="007E7BC2">
        <w:rPr>
          <w:rFonts w:eastAsia="ArialNarrow" w:cstheme="minorHAnsi"/>
          <w:b/>
          <w:bCs/>
          <w:i/>
          <w:iCs/>
        </w:rPr>
        <w:t xml:space="preserve">Approve </w:t>
      </w:r>
      <w:r w:rsidRPr="007E7BC2">
        <w:rPr>
          <w:rFonts w:eastAsia="ArialNarrow" w:cstheme="minorHAnsi"/>
          <w:b/>
          <w:bCs/>
        </w:rPr>
        <w:t xml:space="preserve">is selected for Agreement of Change Decision at </w:t>
      </w:r>
      <w:r w:rsidR="0029298B">
        <w:rPr>
          <w:rFonts w:eastAsia="ArialNarrow" w:cstheme="minorHAnsi"/>
          <w:b/>
          <w:bCs/>
        </w:rPr>
        <w:t>S</w:t>
      </w:r>
      <w:r w:rsidRPr="007E7BC2">
        <w:rPr>
          <w:rFonts w:eastAsia="ArialNarrow" w:cstheme="minorHAnsi"/>
          <w:b/>
          <w:bCs/>
        </w:rPr>
        <w:t xml:space="preserve">tep 2 </w:t>
      </w:r>
      <w:r w:rsidRPr="007E7BC2">
        <w:rPr>
          <w:rFonts w:eastAsia="ArialNarrow" w:cstheme="minorHAnsi"/>
        </w:rPr>
        <w:t xml:space="preserve">the following email notification is sent on confirmation of </w:t>
      </w:r>
      <w:r w:rsidR="0029298B">
        <w:rPr>
          <w:rFonts w:eastAsia="ArialNarrow" w:cstheme="minorHAnsi"/>
        </w:rPr>
        <w:t>S</w:t>
      </w:r>
      <w:r w:rsidRPr="007E7BC2">
        <w:rPr>
          <w:rFonts w:eastAsia="ArialNarrow" w:cstheme="minorHAnsi"/>
        </w:rPr>
        <w:t>tep 2.</w:t>
      </w:r>
    </w:p>
    <w:p w14:paraId="68369DA8"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b/>
          <w:bCs/>
        </w:rPr>
        <w:tab/>
      </w:r>
      <w:r w:rsidRPr="007E7BC2">
        <w:rPr>
          <w:rFonts w:eastAsia="ArialNarrow" w:cstheme="minorHAnsi"/>
          <w:b/>
          <w:bCs/>
        </w:rPr>
        <w:t xml:space="preserve">TO: </w:t>
      </w:r>
      <w:r w:rsidR="00FA680D">
        <w:rPr>
          <w:rFonts w:eastAsia="ArialNarrow" w:cstheme="minorHAnsi"/>
        </w:rPr>
        <w:t>All users with</w:t>
      </w:r>
      <w:r w:rsidRPr="007E7BC2">
        <w:rPr>
          <w:rFonts w:eastAsia="ArialNarrow" w:cstheme="minorHAnsi"/>
        </w:rPr>
        <w:t xml:space="preserve"> PR_CCR_CCC</w:t>
      </w:r>
      <w:r w:rsidR="00FA680D">
        <w:rPr>
          <w:rFonts w:eastAsia="ArialNarrow" w:cstheme="minorHAnsi"/>
        </w:rPr>
        <w:t xml:space="preserve"> role assignment</w:t>
      </w:r>
    </w:p>
    <w:p w14:paraId="124B2993" w14:textId="77777777" w:rsidR="007E7BC2" w:rsidRPr="007E7BC2" w:rsidRDefault="00000000" w:rsidP="007E7BC2">
      <w:pPr>
        <w:autoSpaceDE w:val="0"/>
        <w:autoSpaceDN w:val="0"/>
        <w:adjustRightInd w:val="0"/>
        <w:spacing w:after="0" w:line="240" w:lineRule="auto"/>
        <w:ind w:right="-990"/>
        <w:rPr>
          <w:rFonts w:eastAsia="ArialNarrow" w:cstheme="minorHAnsi"/>
        </w:rPr>
      </w:pPr>
      <w:r>
        <w:rPr>
          <w:rFonts w:eastAsia="ArialNarrow" w:cstheme="minorHAnsi"/>
          <w:b/>
          <w:bCs/>
        </w:rPr>
        <w:tab/>
      </w:r>
      <w:r w:rsidRPr="007E7BC2">
        <w:rPr>
          <w:rFonts w:eastAsia="ArialNarrow" w:cstheme="minorHAnsi"/>
          <w:b/>
          <w:bCs/>
        </w:rPr>
        <w:t>SUBJECT</w:t>
      </w:r>
      <w:r w:rsidRPr="007E7BC2">
        <w:rPr>
          <w:rFonts w:eastAsia="ArialNarrow" w:cstheme="minorHAnsi"/>
        </w:rPr>
        <w:t>: SOLABS QM / Process / For Information: [username] has approved Process No. [UniqueID]</w:t>
      </w:r>
    </w:p>
    <w:p w14:paraId="6886A353"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b/>
          <w:bCs/>
        </w:rPr>
        <w:tab/>
      </w:r>
      <w:r w:rsidRPr="007E7BC2">
        <w:rPr>
          <w:rFonts w:eastAsia="ArialNarrow" w:cstheme="minorHAnsi"/>
          <w:b/>
          <w:bCs/>
        </w:rPr>
        <w:t xml:space="preserve">BODY: </w:t>
      </w:r>
      <w:r w:rsidRPr="007E7BC2">
        <w:rPr>
          <w:rFonts w:eastAsia="ArialNarrow" w:cstheme="minorHAnsi"/>
        </w:rPr>
        <w:t>Please note that [username] has approved the following Change Control Process.</w:t>
      </w:r>
    </w:p>
    <w:p w14:paraId="10348677"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CCR #: [Unique ID]</w:t>
      </w:r>
    </w:p>
    <w:p w14:paraId="4A173881"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Change Type: [</w:t>
      </w:r>
      <w:r w:rsidR="0029298B">
        <w:rPr>
          <w:rFonts w:eastAsia="ArialNarrow" w:cstheme="minorHAnsi"/>
        </w:rPr>
        <w:t>S</w:t>
      </w:r>
      <w:r w:rsidRPr="007E7BC2">
        <w:rPr>
          <w:rFonts w:eastAsia="ArialNarrow" w:cstheme="minorHAnsi"/>
        </w:rPr>
        <w:t>tep 1 Change Type]</w:t>
      </w:r>
    </w:p>
    <w:p w14:paraId="77DF8C52"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Description of Proposed Change: [</w:t>
      </w:r>
      <w:r w:rsidR="0029298B">
        <w:rPr>
          <w:rFonts w:eastAsia="ArialNarrow" w:cstheme="minorHAnsi"/>
        </w:rPr>
        <w:t>S</w:t>
      </w:r>
      <w:r w:rsidRPr="007E7BC2">
        <w:rPr>
          <w:rFonts w:eastAsia="ArialNarrow" w:cstheme="minorHAnsi"/>
        </w:rPr>
        <w:t>tep 1 Description of Proposed Change]</w:t>
      </w:r>
    </w:p>
    <w:p w14:paraId="56170F5D"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Justification / Reason for Change: [</w:t>
      </w:r>
      <w:r w:rsidR="0029298B">
        <w:rPr>
          <w:rFonts w:eastAsia="ArialNarrow" w:cstheme="minorHAnsi"/>
        </w:rPr>
        <w:t>S</w:t>
      </w:r>
      <w:r w:rsidRPr="007E7BC2">
        <w:rPr>
          <w:rFonts w:eastAsia="ArialNarrow" w:cstheme="minorHAnsi"/>
        </w:rPr>
        <w:t>tep 1 Justification / Reason for Change]</w:t>
      </w:r>
    </w:p>
    <w:p w14:paraId="4DB53A13" w14:textId="77777777" w:rsidR="007E7BC2" w:rsidRDefault="00000000" w:rsidP="007E7BC2">
      <w:pPr>
        <w:ind w:left="195"/>
        <w:rPr>
          <w:rFonts w:eastAsia="ArialNarrow" w:cstheme="minorHAnsi"/>
        </w:rPr>
      </w:pPr>
      <w:r>
        <w:rPr>
          <w:rFonts w:eastAsia="ArialNarrow" w:cstheme="minorHAnsi"/>
        </w:rPr>
        <w:tab/>
      </w:r>
      <w:r w:rsidRPr="007E7BC2">
        <w:rPr>
          <w:rFonts w:eastAsia="ArialNarrow" w:cstheme="minorHAnsi"/>
        </w:rPr>
        <w:t>Proposed Implementation Date: [</w:t>
      </w:r>
      <w:r w:rsidR="0029298B">
        <w:rPr>
          <w:rFonts w:eastAsia="ArialNarrow" w:cstheme="minorHAnsi"/>
        </w:rPr>
        <w:t>S</w:t>
      </w:r>
      <w:r w:rsidRPr="007E7BC2">
        <w:rPr>
          <w:rFonts w:eastAsia="ArialNarrow" w:cstheme="minorHAnsi"/>
        </w:rPr>
        <w:t>tep 2 Proposed Implementation Date]</w:t>
      </w:r>
    </w:p>
    <w:p w14:paraId="3C81DC32" w14:textId="77777777" w:rsidR="007E7BC2" w:rsidRPr="007E7BC2" w:rsidRDefault="00000000">
      <w:pPr>
        <w:pStyle w:val="ListParagraph"/>
        <w:numPr>
          <w:ilvl w:val="0"/>
          <w:numId w:val="7"/>
        </w:numPr>
        <w:autoSpaceDE w:val="0"/>
        <w:autoSpaceDN w:val="0"/>
        <w:adjustRightInd w:val="0"/>
        <w:spacing w:before="120" w:after="120" w:line="240" w:lineRule="auto"/>
        <w:ind w:left="360"/>
        <w:contextualSpacing w:val="0"/>
        <w:rPr>
          <w:rFonts w:eastAsia="ArialNarrow" w:cstheme="minorHAnsi"/>
        </w:rPr>
      </w:pPr>
      <w:r w:rsidRPr="007E7BC2">
        <w:rPr>
          <w:rFonts w:eastAsia="ArialNarrow" w:cstheme="minorHAnsi"/>
        </w:rPr>
        <w:t xml:space="preserve">If </w:t>
      </w:r>
      <w:r w:rsidRPr="007E7BC2">
        <w:rPr>
          <w:rFonts w:eastAsia="ArialNarrow" w:cstheme="minorHAnsi"/>
          <w:b/>
          <w:bCs/>
          <w:i/>
          <w:iCs/>
        </w:rPr>
        <w:t xml:space="preserve">Return to initiator with comments for modification </w:t>
      </w:r>
      <w:r w:rsidRPr="007E7BC2">
        <w:rPr>
          <w:rFonts w:eastAsia="ArialNarrow" w:cstheme="minorHAnsi"/>
        </w:rPr>
        <w:t xml:space="preserve">is selected for </w:t>
      </w:r>
      <w:r w:rsidRPr="007E7BC2">
        <w:rPr>
          <w:rFonts w:eastAsia="ArialNarrow" w:cstheme="minorHAnsi"/>
          <w:b/>
          <w:bCs/>
        </w:rPr>
        <w:t xml:space="preserve">CCR Review Decision </w:t>
      </w:r>
      <w:r w:rsidRPr="007E7BC2">
        <w:rPr>
          <w:rFonts w:eastAsia="ArialNarrow" w:cstheme="minorHAnsi"/>
        </w:rPr>
        <w:t xml:space="preserve">at </w:t>
      </w:r>
      <w:r w:rsidR="0029298B">
        <w:rPr>
          <w:rFonts w:eastAsia="ArialNarrow" w:cstheme="minorHAnsi"/>
        </w:rPr>
        <w:t>S</w:t>
      </w:r>
      <w:r w:rsidRPr="007E7BC2">
        <w:rPr>
          <w:rFonts w:eastAsia="ArialNarrow" w:cstheme="minorHAnsi"/>
        </w:rPr>
        <w:t>tep 3</w:t>
      </w:r>
      <w:r w:rsidRPr="007E7BC2">
        <w:rPr>
          <w:rFonts w:eastAsia="ArialNarrow" w:cstheme="minorHAnsi"/>
          <w:b/>
          <w:bCs/>
        </w:rPr>
        <w:t xml:space="preserve">, </w:t>
      </w:r>
      <w:r w:rsidRPr="007E7BC2">
        <w:rPr>
          <w:rFonts w:eastAsia="ArialNarrow" w:cstheme="minorHAnsi"/>
        </w:rPr>
        <w:t xml:space="preserve">the following email notification is sent on confirmation of </w:t>
      </w:r>
      <w:r w:rsidR="0029298B">
        <w:rPr>
          <w:rFonts w:eastAsia="ArialNarrow" w:cstheme="minorHAnsi"/>
        </w:rPr>
        <w:t>S</w:t>
      </w:r>
      <w:r w:rsidRPr="007E7BC2">
        <w:rPr>
          <w:rFonts w:eastAsia="ArialNarrow" w:cstheme="minorHAnsi"/>
        </w:rPr>
        <w:t>tep 3.</w:t>
      </w:r>
    </w:p>
    <w:p w14:paraId="5CE93637" w14:textId="77777777" w:rsidR="007E7BC2" w:rsidRPr="007E7BC2" w:rsidRDefault="00000000" w:rsidP="0029298B">
      <w:pPr>
        <w:autoSpaceDE w:val="0"/>
        <w:autoSpaceDN w:val="0"/>
        <w:adjustRightInd w:val="0"/>
        <w:spacing w:after="0" w:line="240" w:lineRule="auto"/>
        <w:ind w:right="-720"/>
        <w:rPr>
          <w:rFonts w:eastAsia="ArialNarrow" w:cstheme="minorHAnsi"/>
        </w:rPr>
      </w:pPr>
      <w:r>
        <w:rPr>
          <w:rFonts w:eastAsia="ArialNarrow" w:cstheme="minorHAnsi"/>
          <w:b/>
          <w:bCs/>
        </w:rPr>
        <w:tab/>
      </w:r>
      <w:r w:rsidRPr="007E7BC2">
        <w:rPr>
          <w:rFonts w:eastAsia="ArialNarrow" w:cstheme="minorHAnsi"/>
          <w:b/>
          <w:bCs/>
        </w:rPr>
        <w:t xml:space="preserve">TO: </w:t>
      </w:r>
      <w:r w:rsidRPr="007E7BC2">
        <w:rPr>
          <w:rFonts w:eastAsia="ArialNarrow" w:cstheme="minorHAnsi"/>
        </w:rPr>
        <w:t xml:space="preserve">User that </w:t>
      </w:r>
      <w:r w:rsidR="0029298B">
        <w:rPr>
          <w:rFonts w:eastAsia="ArialNarrow" w:cstheme="minorHAnsi"/>
        </w:rPr>
        <w:t xml:space="preserve">was chosen at Step 1 for Step 2: Agreement of Change and then </w:t>
      </w:r>
      <w:r w:rsidRPr="007E7BC2">
        <w:rPr>
          <w:rFonts w:eastAsia="ArialNarrow" w:cstheme="minorHAnsi"/>
        </w:rPr>
        <w:t xml:space="preserve">confirmed </w:t>
      </w:r>
      <w:r w:rsidR="0029298B">
        <w:rPr>
          <w:rFonts w:eastAsia="ArialNarrow" w:cstheme="minorHAnsi"/>
        </w:rPr>
        <w:t>that step.</w:t>
      </w:r>
    </w:p>
    <w:p w14:paraId="79D1C3D4"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b/>
          <w:bCs/>
        </w:rPr>
        <w:tab/>
      </w:r>
      <w:r w:rsidRPr="007E7BC2">
        <w:rPr>
          <w:rFonts w:eastAsia="ArialNarrow" w:cstheme="minorHAnsi"/>
          <w:b/>
          <w:bCs/>
        </w:rPr>
        <w:t>SUBJECT</w:t>
      </w:r>
      <w:r w:rsidRPr="007E7BC2">
        <w:rPr>
          <w:rFonts w:eastAsia="ArialNarrow" w:cstheme="minorHAnsi"/>
        </w:rPr>
        <w:t xml:space="preserve">: SOLABS QM / Process / For Information: Change Control Coordinator has returned </w:t>
      </w:r>
      <w:r>
        <w:rPr>
          <w:rFonts w:eastAsia="ArialNarrow" w:cstheme="minorHAnsi"/>
        </w:rPr>
        <w:tab/>
      </w:r>
      <w:r>
        <w:rPr>
          <w:rFonts w:eastAsia="ArialNarrow" w:cstheme="minorHAnsi"/>
        </w:rPr>
        <w:tab/>
      </w:r>
      <w:r>
        <w:rPr>
          <w:rFonts w:eastAsia="ArialNarrow" w:cstheme="minorHAnsi"/>
        </w:rPr>
        <w:tab/>
        <w:t xml:space="preserve">    </w:t>
      </w:r>
      <w:r w:rsidRPr="007E7BC2">
        <w:rPr>
          <w:rFonts w:eastAsia="ArialNarrow" w:cstheme="minorHAnsi"/>
        </w:rPr>
        <w:t>Process No. [UniqueID] to initiator.</w:t>
      </w:r>
    </w:p>
    <w:p w14:paraId="7F5292C6"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b/>
          <w:bCs/>
        </w:rPr>
        <w:tab/>
      </w:r>
      <w:r w:rsidRPr="007E7BC2">
        <w:rPr>
          <w:rFonts w:eastAsia="ArialNarrow" w:cstheme="minorHAnsi"/>
          <w:b/>
          <w:bCs/>
        </w:rPr>
        <w:t xml:space="preserve">BODY: </w:t>
      </w:r>
      <w:r w:rsidRPr="007E7BC2">
        <w:rPr>
          <w:rFonts w:eastAsia="ArialNarrow" w:cstheme="minorHAnsi"/>
        </w:rPr>
        <w:t xml:space="preserve">Please note that Change Control Coordinator has evaluated the following CCR Process </w:t>
      </w:r>
      <w:r>
        <w:rPr>
          <w:rFonts w:eastAsia="ArialNarrow" w:cstheme="minorHAnsi"/>
        </w:rPr>
        <w:tab/>
      </w:r>
      <w:r>
        <w:rPr>
          <w:rFonts w:eastAsia="ArialNarrow" w:cstheme="minorHAnsi"/>
        </w:rPr>
        <w:tab/>
      </w:r>
      <w:r>
        <w:rPr>
          <w:rFonts w:eastAsia="ArialNarrow" w:cstheme="minorHAnsi"/>
        </w:rPr>
        <w:tab/>
      </w:r>
      <w:r w:rsidRPr="007E7BC2">
        <w:rPr>
          <w:rFonts w:eastAsia="ArialNarrow" w:cstheme="minorHAnsi"/>
        </w:rPr>
        <w:t>and returned the process to initiator for</w:t>
      </w:r>
      <w:r>
        <w:rPr>
          <w:rFonts w:eastAsia="ArialNarrow" w:cstheme="minorHAnsi"/>
        </w:rPr>
        <w:t xml:space="preserve"> </w:t>
      </w:r>
      <w:r w:rsidRPr="007E7BC2">
        <w:rPr>
          <w:rFonts w:eastAsia="ArialNarrow" w:cstheme="minorHAnsi"/>
        </w:rPr>
        <w:t>modification.</w:t>
      </w:r>
    </w:p>
    <w:p w14:paraId="1DD5B263"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CCR #: [Unique ID]</w:t>
      </w:r>
    </w:p>
    <w:p w14:paraId="2A294E91"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Change Type: [</w:t>
      </w:r>
      <w:r w:rsidR="0029298B">
        <w:rPr>
          <w:rFonts w:eastAsia="ArialNarrow" w:cstheme="minorHAnsi"/>
        </w:rPr>
        <w:t>S</w:t>
      </w:r>
      <w:r w:rsidRPr="007E7BC2">
        <w:rPr>
          <w:rFonts w:eastAsia="ArialNarrow" w:cstheme="minorHAnsi"/>
        </w:rPr>
        <w:t>tep 1 Change Type]</w:t>
      </w:r>
    </w:p>
    <w:p w14:paraId="0DB7D8E9"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Description of Proposed Change: [</w:t>
      </w:r>
      <w:r w:rsidR="0029298B">
        <w:rPr>
          <w:rFonts w:eastAsia="ArialNarrow" w:cstheme="minorHAnsi"/>
        </w:rPr>
        <w:t>S</w:t>
      </w:r>
      <w:r w:rsidRPr="007E7BC2">
        <w:rPr>
          <w:rFonts w:eastAsia="ArialNarrow" w:cstheme="minorHAnsi"/>
        </w:rPr>
        <w:t>tep 1 Description of Proposed Change]</w:t>
      </w:r>
    </w:p>
    <w:p w14:paraId="61091A04"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Justification / Reason for Change: [</w:t>
      </w:r>
      <w:r w:rsidR="0029298B">
        <w:rPr>
          <w:rFonts w:eastAsia="ArialNarrow" w:cstheme="minorHAnsi"/>
        </w:rPr>
        <w:t>S</w:t>
      </w:r>
      <w:r w:rsidRPr="007E7BC2">
        <w:rPr>
          <w:rFonts w:eastAsia="ArialNarrow" w:cstheme="minorHAnsi"/>
        </w:rPr>
        <w:t>tep 1 Justification / Reason for Change]</w:t>
      </w:r>
    </w:p>
    <w:p w14:paraId="3537EE36" w14:textId="77777777" w:rsidR="007E7BC2" w:rsidRDefault="00000000" w:rsidP="007E7BC2">
      <w:pPr>
        <w:ind w:left="195"/>
        <w:rPr>
          <w:rFonts w:eastAsia="ArialNarrow" w:cstheme="minorHAnsi"/>
        </w:rPr>
      </w:pPr>
      <w:r>
        <w:rPr>
          <w:rFonts w:eastAsia="ArialNarrow" w:cstheme="minorHAnsi"/>
        </w:rPr>
        <w:tab/>
      </w:r>
      <w:r w:rsidRPr="007E7BC2">
        <w:rPr>
          <w:rFonts w:eastAsia="ArialNarrow" w:cstheme="minorHAnsi"/>
        </w:rPr>
        <w:t>Proposed Implementation Date: [</w:t>
      </w:r>
      <w:r w:rsidR="0029298B">
        <w:rPr>
          <w:rFonts w:eastAsia="ArialNarrow" w:cstheme="minorHAnsi"/>
        </w:rPr>
        <w:t>S</w:t>
      </w:r>
      <w:r w:rsidRPr="007E7BC2">
        <w:rPr>
          <w:rFonts w:eastAsia="ArialNarrow" w:cstheme="minorHAnsi"/>
        </w:rPr>
        <w:t>tep 2 Proposed Implementation Date]</w:t>
      </w:r>
    </w:p>
    <w:p w14:paraId="3DBA5087" w14:textId="77777777" w:rsidR="007E7BC2" w:rsidRPr="007E7BC2" w:rsidRDefault="00000000">
      <w:pPr>
        <w:pStyle w:val="ListParagraph"/>
        <w:numPr>
          <w:ilvl w:val="0"/>
          <w:numId w:val="7"/>
        </w:numPr>
        <w:autoSpaceDE w:val="0"/>
        <w:autoSpaceDN w:val="0"/>
        <w:adjustRightInd w:val="0"/>
        <w:spacing w:before="120" w:after="120" w:line="240" w:lineRule="auto"/>
        <w:ind w:left="360"/>
        <w:contextualSpacing w:val="0"/>
        <w:rPr>
          <w:rFonts w:eastAsia="ArialNarrow" w:cstheme="minorHAnsi"/>
        </w:rPr>
      </w:pPr>
      <w:r w:rsidRPr="007E7BC2">
        <w:rPr>
          <w:rFonts w:eastAsia="ArialNarrow" w:cstheme="minorHAnsi"/>
        </w:rPr>
        <w:t xml:space="preserve">If </w:t>
      </w:r>
      <w:r w:rsidRPr="007E7BC2">
        <w:rPr>
          <w:rFonts w:eastAsia="ArialNarrow" w:cstheme="minorHAnsi"/>
          <w:b/>
          <w:bCs/>
          <w:i/>
          <w:iCs/>
        </w:rPr>
        <w:t xml:space="preserve">Approve </w:t>
      </w:r>
      <w:r w:rsidRPr="007E7BC2">
        <w:rPr>
          <w:rFonts w:eastAsia="ArialNarrow" w:cstheme="minorHAnsi"/>
        </w:rPr>
        <w:t xml:space="preserve">is selected for </w:t>
      </w:r>
      <w:r w:rsidRPr="007E7BC2">
        <w:rPr>
          <w:rFonts w:eastAsia="ArialNarrow" w:cstheme="minorHAnsi"/>
          <w:b/>
          <w:bCs/>
        </w:rPr>
        <w:t xml:space="preserve">Final Change Approval Decision </w:t>
      </w:r>
      <w:r w:rsidRPr="007E7BC2">
        <w:rPr>
          <w:rFonts w:eastAsia="ArialNarrow" w:cstheme="minorHAnsi"/>
        </w:rPr>
        <w:t xml:space="preserve">at </w:t>
      </w:r>
      <w:r w:rsidR="0029298B">
        <w:rPr>
          <w:rFonts w:eastAsia="ArialNarrow" w:cstheme="minorHAnsi"/>
        </w:rPr>
        <w:t>S</w:t>
      </w:r>
      <w:r w:rsidRPr="007E7BC2">
        <w:rPr>
          <w:rFonts w:eastAsia="ArialNarrow" w:cstheme="minorHAnsi"/>
        </w:rPr>
        <w:t xml:space="preserve">tep 5, the following email notification is sent on confirmation of </w:t>
      </w:r>
      <w:r w:rsidR="0029298B">
        <w:rPr>
          <w:rFonts w:eastAsia="ArialNarrow" w:cstheme="minorHAnsi"/>
        </w:rPr>
        <w:t>S</w:t>
      </w:r>
      <w:r w:rsidRPr="007E7BC2">
        <w:rPr>
          <w:rFonts w:eastAsia="ArialNarrow" w:cstheme="minorHAnsi"/>
        </w:rPr>
        <w:t>tep 5.</w:t>
      </w:r>
    </w:p>
    <w:p w14:paraId="2FB02CC0"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b/>
          <w:bCs/>
        </w:rPr>
        <w:tab/>
      </w:r>
      <w:r w:rsidRPr="007E7BC2">
        <w:rPr>
          <w:rFonts w:eastAsia="ArialNarrow" w:cstheme="minorHAnsi"/>
          <w:b/>
          <w:bCs/>
        </w:rPr>
        <w:t xml:space="preserve">TO: </w:t>
      </w:r>
      <w:r w:rsidR="00787140">
        <w:rPr>
          <w:rFonts w:eastAsia="ArialNarrow" w:cstheme="minorHAnsi"/>
        </w:rPr>
        <w:t>Initiator of Step 1</w:t>
      </w:r>
    </w:p>
    <w:p w14:paraId="14B19632"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b/>
        </w:rPr>
        <w:t>SUBJECT</w:t>
      </w:r>
      <w:r w:rsidRPr="007E7BC2">
        <w:rPr>
          <w:rFonts w:eastAsia="ArialNarrow" w:cstheme="minorHAnsi"/>
        </w:rPr>
        <w:t>: SOLABS QM / Process / For Information: QA has approved Process No. [UniqueID].</w:t>
      </w:r>
    </w:p>
    <w:p w14:paraId="7BDBCAD6"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b/>
        </w:rPr>
        <w:t>BODY</w:t>
      </w:r>
      <w:r w:rsidRPr="007E7BC2">
        <w:rPr>
          <w:rFonts w:eastAsia="ArialNarrow" w:cstheme="minorHAnsi"/>
        </w:rPr>
        <w:t>: Please note that QA has approved the following Change Control Process.</w:t>
      </w:r>
    </w:p>
    <w:p w14:paraId="3A01694E"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CCR #: [Unique ID]</w:t>
      </w:r>
    </w:p>
    <w:p w14:paraId="6331AF06"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Change Type: [</w:t>
      </w:r>
      <w:r w:rsidR="00FB6F6D">
        <w:rPr>
          <w:rFonts w:eastAsia="ArialNarrow" w:cstheme="minorHAnsi"/>
        </w:rPr>
        <w:t>S</w:t>
      </w:r>
      <w:r w:rsidRPr="007E7BC2">
        <w:rPr>
          <w:rFonts w:eastAsia="ArialNarrow" w:cstheme="minorHAnsi"/>
        </w:rPr>
        <w:t>tep 1 Change Type]</w:t>
      </w:r>
    </w:p>
    <w:p w14:paraId="04146348"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Description of Proposed Change: [</w:t>
      </w:r>
      <w:r w:rsidR="00FB6F6D">
        <w:rPr>
          <w:rFonts w:eastAsia="ArialNarrow" w:cstheme="minorHAnsi"/>
        </w:rPr>
        <w:t>S</w:t>
      </w:r>
      <w:r w:rsidRPr="007E7BC2">
        <w:rPr>
          <w:rFonts w:eastAsia="ArialNarrow" w:cstheme="minorHAnsi"/>
        </w:rPr>
        <w:t>tep 1 Description of Proposed Change]</w:t>
      </w:r>
    </w:p>
    <w:p w14:paraId="1D317C6D"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Justification / Reason for Change: [</w:t>
      </w:r>
      <w:r w:rsidR="00FB6F6D">
        <w:rPr>
          <w:rFonts w:eastAsia="ArialNarrow" w:cstheme="minorHAnsi"/>
        </w:rPr>
        <w:t>S</w:t>
      </w:r>
      <w:r w:rsidRPr="007E7BC2">
        <w:rPr>
          <w:rFonts w:eastAsia="ArialNarrow" w:cstheme="minorHAnsi"/>
        </w:rPr>
        <w:t>tep 1 Justification / Reason for Change]</w:t>
      </w:r>
    </w:p>
    <w:p w14:paraId="0E7F2F14" w14:textId="77777777" w:rsidR="007E7BC2" w:rsidRDefault="00000000" w:rsidP="007E7BC2">
      <w:pPr>
        <w:ind w:left="195"/>
        <w:rPr>
          <w:rFonts w:eastAsia="ArialNarrow" w:cstheme="minorHAnsi"/>
        </w:rPr>
      </w:pPr>
      <w:r>
        <w:rPr>
          <w:rFonts w:eastAsia="ArialNarrow" w:cstheme="minorHAnsi"/>
        </w:rPr>
        <w:tab/>
      </w:r>
      <w:r w:rsidRPr="007E7BC2">
        <w:rPr>
          <w:rFonts w:eastAsia="ArialNarrow" w:cstheme="minorHAnsi"/>
        </w:rPr>
        <w:t>Proposed Implementation Date: [</w:t>
      </w:r>
      <w:r w:rsidR="00FB6F6D">
        <w:rPr>
          <w:rFonts w:eastAsia="ArialNarrow" w:cstheme="minorHAnsi"/>
        </w:rPr>
        <w:t>S</w:t>
      </w:r>
      <w:r w:rsidRPr="007E7BC2">
        <w:rPr>
          <w:rFonts w:eastAsia="ArialNarrow" w:cstheme="minorHAnsi"/>
        </w:rPr>
        <w:t>tep 2 Proposed Implementation Date]</w:t>
      </w:r>
    </w:p>
    <w:p w14:paraId="403DBEB3" w14:textId="77777777" w:rsidR="00872D0B" w:rsidRDefault="00872D0B" w:rsidP="007E7BC2">
      <w:pPr>
        <w:ind w:left="195"/>
        <w:rPr>
          <w:rFonts w:eastAsia="ArialNarrow" w:cstheme="minorHAnsi"/>
        </w:rPr>
      </w:pPr>
    </w:p>
    <w:p w14:paraId="1BC9A7DB" w14:textId="77777777" w:rsidR="007E7BC2" w:rsidRPr="007E7BC2" w:rsidRDefault="00000000">
      <w:pPr>
        <w:pStyle w:val="ListParagraph"/>
        <w:numPr>
          <w:ilvl w:val="0"/>
          <w:numId w:val="7"/>
        </w:numPr>
        <w:autoSpaceDE w:val="0"/>
        <w:autoSpaceDN w:val="0"/>
        <w:adjustRightInd w:val="0"/>
        <w:spacing w:after="0" w:line="240" w:lineRule="auto"/>
        <w:ind w:left="360"/>
        <w:rPr>
          <w:rFonts w:eastAsia="ArialNarrow" w:cstheme="minorHAnsi"/>
        </w:rPr>
      </w:pPr>
      <w:r w:rsidRPr="007E7BC2">
        <w:rPr>
          <w:rFonts w:eastAsia="ArialNarrow" w:cstheme="minorHAnsi"/>
        </w:rPr>
        <w:t xml:space="preserve">On confirmation of </w:t>
      </w:r>
      <w:r w:rsidR="00FB6F6D">
        <w:rPr>
          <w:rFonts w:eastAsia="ArialNarrow" w:cstheme="minorHAnsi"/>
        </w:rPr>
        <w:t>S</w:t>
      </w:r>
      <w:r w:rsidRPr="007E7BC2">
        <w:rPr>
          <w:rFonts w:eastAsia="ArialNarrow" w:cstheme="minorHAnsi"/>
        </w:rPr>
        <w:t>tep 8 the following email notification is sent.</w:t>
      </w:r>
    </w:p>
    <w:p w14:paraId="22393355" w14:textId="77777777" w:rsidR="007E7BC2" w:rsidRPr="007E7BC2" w:rsidRDefault="00000000" w:rsidP="00143AAC">
      <w:pPr>
        <w:autoSpaceDE w:val="0"/>
        <w:autoSpaceDN w:val="0"/>
        <w:adjustRightInd w:val="0"/>
        <w:spacing w:after="0" w:line="240" w:lineRule="auto"/>
        <w:ind w:left="720"/>
        <w:rPr>
          <w:rFonts w:eastAsia="ArialNarrow" w:cstheme="minorHAnsi"/>
        </w:rPr>
      </w:pPr>
      <w:r w:rsidRPr="007E7BC2">
        <w:rPr>
          <w:rFonts w:eastAsia="ArialNarrow" w:cstheme="minorHAnsi"/>
          <w:b/>
          <w:bCs/>
        </w:rPr>
        <w:t xml:space="preserve">TO: </w:t>
      </w:r>
      <w:r w:rsidR="0039029A">
        <w:rPr>
          <w:rFonts w:eastAsia="ArialNarrow" w:cstheme="minorHAnsi"/>
        </w:rPr>
        <w:t>Initiator of Step 1</w:t>
      </w:r>
      <w:r w:rsidRPr="007E7BC2">
        <w:rPr>
          <w:rFonts w:eastAsia="ArialNarrow" w:cstheme="minorHAnsi"/>
        </w:rPr>
        <w:t xml:space="preserve">, all </w:t>
      </w:r>
      <w:r w:rsidR="0039029A">
        <w:rPr>
          <w:rFonts w:eastAsia="ArialNarrow" w:cstheme="minorHAnsi"/>
        </w:rPr>
        <w:t>users with</w:t>
      </w:r>
      <w:r w:rsidRPr="007E7BC2">
        <w:rPr>
          <w:rFonts w:eastAsia="ArialNarrow" w:cstheme="minorHAnsi"/>
        </w:rPr>
        <w:t xml:space="preserve"> PR_CR_CCC </w:t>
      </w:r>
      <w:r w:rsidR="0039029A">
        <w:rPr>
          <w:rFonts w:eastAsia="ArialNarrow" w:cstheme="minorHAnsi"/>
        </w:rPr>
        <w:t xml:space="preserve">role assignment </w:t>
      </w:r>
      <w:r w:rsidRPr="007E7BC2">
        <w:rPr>
          <w:rFonts w:eastAsia="ArialNarrow" w:cstheme="minorHAnsi"/>
        </w:rPr>
        <w:t xml:space="preserve">and </w:t>
      </w:r>
      <w:r w:rsidR="0039029A">
        <w:rPr>
          <w:rFonts w:eastAsia="ArialNarrow" w:cstheme="minorHAnsi"/>
        </w:rPr>
        <w:t>S</w:t>
      </w:r>
      <w:r w:rsidRPr="007E7BC2">
        <w:rPr>
          <w:rFonts w:eastAsia="ArialNarrow" w:cstheme="minorHAnsi"/>
        </w:rPr>
        <w:t xml:space="preserve">tep 4 </w:t>
      </w:r>
      <w:r w:rsidR="0039029A">
        <w:rPr>
          <w:rFonts w:eastAsia="ArialNarrow" w:cstheme="minorHAnsi"/>
        </w:rPr>
        <w:t>(Inter</w:t>
      </w:r>
      <w:r w:rsidR="00143AAC">
        <w:rPr>
          <w:rFonts w:eastAsia="ArialNarrow" w:cstheme="minorHAnsi"/>
        </w:rPr>
        <w:t xml:space="preserve">departmental Review) </w:t>
      </w:r>
      <w:r w:rsidRPr="007E7BC2">
        <w:rPr>
          <w:rFonts w:eastAsia="ArialNarrow" w:cstheme="minorHAnsi"/>
        </w:rPr>
        <w:t>approvers</w:t>
      </w:r>
    </w:p>
    <w:p w14:paraId="07731541"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b/>
        </w:rPr>
        <w:t>SUBJECT</w:t>
      </w:r>
      <w:r w:rsidRPr="007E7BC2">
        <w:rPr>
          <w:rFonts w:eastAsia="ArialNarrow" w:cstheme="minorHAnsi"/>
        </w:rPr>
        <w:t xml:space="preserve">: SOLABS QM / Process / For Information: QA has approved Process No. [UniqueID] and </w:t>
      </w:r>
      <w:r>
        <w:rPr>
          <w:rFonts w:eastAsia="ArialNarrow" w:cstheme="minorHAnsi"/>
        </w:rPr>
        <w:tab/>
      </w:r>
      <w:r>
        <w:rPr>
          <w:rFonts w:eastAsia="ArialNarrow" w:cstheme="minorHAnsi"/>
        </w:rPr>
        <w:tab/>
      </w:r>
      <w:r>
        <w:rPr>
          <w:rFonts w:eastAsia="ArialNarrow" w:cstheme="minorHAnsi"/>
        </w:rPr>
        <w:tab/>
        <w:t xml:space="preserve">    </w:t>
      </w:r>
      <w:r w:rsidRPr="007E7BC2">
        <w:rPr>
          <w:rFonts w:eastAsia="ArialNarrow" w:cstheme="minorHAnsi"/>
        </w:rPr>
        <w:t>the process is now CLOSED.</w:t>
      </w:r>
    </w:p>
    <w:p w14:paraId="65031C21"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b/>
        </w:rPr>
        <w:t>BODY</w:t>
      </w:r>
      <w:r w:rsidRPr="007E7BC2">
        <w:rPr>
          <w:rFonts w:eastAsia="ArialNarrow" w:cstheme="minorHAnsi"/>
        </w:rPr>
        <w:t xml:space="preserve">: Please note that QA has approved the following Change Control Process and the process </w:t>
      </w:r>
      <w:r>
        <w:rPr>
          <w:rFonts w:eastAsia="ArialNarrow" w:cstheme="minorHAnsi"/>
        </w:rPr>
        <w:tab/>
      </w:r>
      <w:r>
        <w:rPr>
          <w:rFonts w:eastAsia="ArialNarrow" w:cstheme="minorHAnsi"/>
        </w:rPr>
        <w:tab/>
      </w:r>
      <w:r>
        <w:rPr>
          <w:rFonts w:eastAsia="ArialNarrow" w:cstheme="minorHAnsi"/>
        </w:rPr>
        <w:tab/>
      </w:r>
      <w:r w:rsidRPr="007E7BC2">
        <w:rPr>
          <w:rFonts w:eastAsia="ArialNarrow" w:cstheme="minorHAnsi"/>
        </w:rPr>
        <w:t>is now CLOSED.</w:t>
      </w:r>
    </w:p>
    <w:p w14:paraId="435AFCB3"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CCR #: [Unique ID]</w:t>
      </w:r>
    </w:p>
    <w:p w14:paraId="149D2949"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Change Type: [</w:t>
      </w:r>
      <w:r w:rsidR="00143AAC">
        <w:rPr>
          <w:rFonts w:eastAsia="ArialNarrow" w:cstheme="minorHAnsi"/>
        </w:rPr>
        <w:t>S</w:t>
      </w:r>
      <w:r w:rsidRPr="007E7BC2">
        <w:rPr>
          <w:rFonts w:eastAsia="ArialNarrow" w:cstheme="minorHAnsi"/>
        </w:rPr>
        <w:t>tep 1 Change Type]</w:t>
      </w:r>
    </w:p>
    <w:p w14:paraId="6C458938"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Description of Proposed Change: [</w:t>
      </w:r>
      <w:r w:rsidR="00143AAC">
        <w:rPr>
          <w:rFonts w:eastAsia="ArialNarrow" w:cstheme="minorHAnsi"/>
        </w:rPr>
        <w:t>S</w:t>
      </w:r>
      <w:r w:rsidRPr="007E7BC2">
        <w:rPr>
          <w:rFonts w:eastAsia="ArialNarrow" w:cstheme="minorHAnsi"/>
        </w:rPr>
        <w:t>tep 1 Description of Proposed Change]</w:t>
      </w:r>
    </w:p>
    <w:p w14:paraId="42AE0FEC" w14:textId="77777777" w:rsidR="007E7BC2" w:rsidRPr="007E7BC2" w:rsidRDefault="00000000" w:rsidP="007E7BC2">
      <w:pPr>
        <w:autoSpaceDE w:val="0"/>
        <w:autoSpaceDN w:val="0"/>
        <w:adjustRightInd w:val="0"/>
        <w:spacing w:after="0" w:line="240" w:lineRule="auto"/>
        <w:rPr>
          <w:rFonts w:eastAsia="ArialNarrow" w:cstheme="minorHAnsi"/>
        </w:rPr>
      </w:pPr>
      <w:r>
        <w:rPr>
          <w:rFonts w:eastAsia="ArialNarrow" w:cstheme="minorHAnsi"/>
        </w:rPr>
        <w:tab/>
      </w:r>
      <w:r w:rsidRPr="007E7BC2">
        <w:rPr>
          <w:rFonts w:eastAsia="ArialNarrow" w:cstheme="minorHAnsi"/>
        </w:rPr>
        <w:t>Justification / Reason for Change: [</w:t>
      </w:r>
      <w:r w:rsidR="00143AAC">
        <w:rPr>
          <w:rFonts w:eastAsia="ArialNarrow" w:cstheme="minorHAnsi"/>
        </w:rPr>
        <w:t>S</w:t>
      </w:r>
      <w:r w:rsidRPr="007E7BC2">
        <w:rPr>
          <w:rFonts w:eastAsia="ArialNarrow" w:cstheme="minorHAnsi"/>
        </w:rPr>
        <w:t>tep 1 Justification / Reason for Change]</w:t>
      </w:r>
    </w:p>
    <w:p w14:paraId="2AA59DD6" w14:textId="77777777" w:rsidR="007E7BC2" w:rsidRDefault="00000000" w:rsidP="007E7BC2">
      <w:pPr>
        <w:ind w:left="195"/>
        <w:rPr>
          <w:rFonts w:eastAsia="ArialNarrow" w:cstheme="minorHAnsi"/>
        </w:rPr>
      </w:pPr>
      <w:r>
        <w:rPr>
          <w:rFonts w:eastAsia="ArialNarrow" w:cstheme="minorHAnsi"/>
        </w:rPr>
        <w:tab/>
      </w:r>
      <w:r w:rsidRPr="007E7BC2">
        <w:rPr>
          <w:rFonts w:eastAsia="ArialNarrow" w:cstheme="minorHAnsi"/>
        </w:rPr>
        <w:t>Proposed Implementation Date: [</w:t>
      </w:r>
      <w:r w:rsidR="00143AAC">
        <w:rPr>
          <w:rFonts w:eastAsia="ArialNarrow" w:cstheme="minorHAnsi"/>
        </w:rPr>
        <w:t>S</w:t>
      </w:r>
      <w:r w:rsidRPr="007E7BC2">
        <w:rPr>
          <w:rFonts w:eastAsia="ArialNarrow" w:cstheme="minorHAnsi"/>
        </w:rPr>
        <w:t>tep 2 Proposed Implementation Date]</w:t>
      </w:r>
    </w:p>
    <w:p w14:paraId="2EA4F110" w14:textId="77777777" w:rsidR="00872D0B" w:rsidRDefault="00872D0B" w:rsidP="007E7BC2">
      <w:pPr>
        <w:ind w:left="195"/>
        <w:rPr>
          <w:rFonts w:eastAsia="ArialNarrow" w:cstheme="minorHAnsi"/>
        </w:rPr>
      </w:pPr>
    </w:p>
    <w:p w14:paraId="08C0AFE2" w14:textId="77777777" w:rsidR="00467C59" w:rsidRPr="00467C59" w:rsidRDefault="00000000">
      <w:pPr>
        <w:pStyle w:val="ListParagraph"/>
        <w:numPr>
          <w:ilvl w:val="0"/>
          <w:numId w:val="7"/>
        </w:numPr>
        <w:autoSpaceDE w:val="0"/>
        <w:autoSpaceDN w:val="0"/>
        <w:adjustRightInd w:val="0"/>
        <w:spacing w:after="0" w:line="240" w:lineRule="auto"/>
        <w:ind w:left="360"/>
        <w:rPr>
          <w:rFonts w:eastAsia="ArialNarrow" w:cstheme="minorHAnsi"/>
        </w:rPr>
      </w:pPr>
      <w:r w:rsidRPr="00467C59">
        <w:rPr>
          <w:rFonts w:eastAsia="ArialNarrow" w:cstheme="minorHAnsi"/>
        </w:rPr>
        <w:t>If the process is Cancelled</w:t>
      </w:r>
      <w:r w:rsidRPr="00467C59">
        <w:rPr>
          <w:rFonts w:eastAsia="ArialNarrow" w:cstheme="minorHAnsi"/>
          <w:b/>
          <w:bCs/>
        </w:rPr>
        <w:t xml:space="preserve">, </w:t>
      </w:r>
      <w:r w:rsidRPr="00467C59">
        <w:rPr>
          <w:rFonts w:eastAsia="ArialNarrow" w:cstheme="minorHAnsi"/>
        </w:rPr>
        <w:t>the following email notification is sent.</w:t>
      </w:r>
    </w:p>
    <w:p w14:paraId="63282600" w14:textId="77777777" w:rsidR="00467C59" w:rsidRPr="00467C59" w:rsidRDefault="00000000" w:rsidP="001A035C">
      <w:pPr>
        <w:autoSpaceDE w:val="0"/>
        <w:autoSpaceDN w:val="0"/>
        <w:adjustRightInd w:val="0"/>
        <w:spacing w:after="0" w:line="240" w:lineRule="auto"/>
        <w:ind w:left="720"/>
        <w:rPr>
          <w:rFonts w:eastAsia="ArialNarrow" w:cstheme="minorHAnsi"/>
        </w:rPr>
      </w:pPr>
      <w:r w:rsidRPr="00467C59">
        <w:rPr>
          <w:rFonts w:eastAsia="ArialNarrow" w:cstheme="minorHAnsi"/>
          <w:b/>
          <w:bCs/>
        </w:rPr>
        <w:t>TO</w:t>
      </w:r>
      <w:r w:rsidRPr="00467C59">
        <w:rPr>
          <w:rFonts w:eastAsia="ArialNarrow" w:cstheme="minorHAnsi"/>
        </w:rPr>
        <w:t xml:space="preserve">: Step 2 Assignee; all </w:t>
      </w:r>
      <w:r w:rsidR="00143AAC">
        <w:rPr>
          <w:rFonts w:eastAsia="ArialNarrow" w:cstheme="minorHAnsi"/>
        </w:rPr>
        <w:t>users with</w:t>
      </w:r>
      <w:r w:rsidRPr="00467C59">
        <w:rPr>
          <w:rFonts w:eastAsia="ArialNarrow" w:cstheme="minorHAnsi"/>
        </w:rPr>
        <w:t xml:space="preserve"> PR_CCR_CCC</w:t>
      </w:r>
      <w:r w:rsidR="00143AAC">
        <w:rPr>
          <w:rFonts w:eastAsia="ArialNarrow" w:cstheme="minorHAnsi"/>
        </w:rPr>
        <w:t xml:space="preserve"> and</w:t>
      </w:r>
      <w:r w:rsidRPr="00467C59">
        <w:rPr>
          <w:rFonts w:eastAsia="ArialNarrow" w:cstheme="minorHAnsi"/>
        </w:rPr>
        <w:t xml:space="preserve"> PR_CCR_QAM </w:t>
      </w:r>
      <w:r w:rsidR="00143AAC">
        <w:rPr>
          <w:rFonts w:eastAsia="ArialNarrow" w:cstheme="minorHAnsi"/>
        </w:rPr>
        <w:t xml:space="preserve">role assignments </w:t>
      </w:r>
      <w:r w:rsidRPr="00467C59">
        <w:rPr>
          <w:rFonts w:eastAsia="ArialNarrow" w:cstheme="minorHAnsi"/>
        </w:rPr>
        <w:t xml:space="preserve">and </w:t>
      </w:r>
      <w:r w:rsidR="00143AAC">
        <w:rPr>
          <w:rFonts w:eastAsia="ArialNarrow" w:cstheme="minorHAnsi"/>
        </w:rPr>
        <w:t xml:space="preserve">all Step 4 </w:t>
      </w:r>
      <w:r w:rsidR="001A035C">
        <w:rPr>
          <w:rFonts w:eastAsia="ArialNarrow" w:cstheme="minorHAnsi"/>
        </w:rPr>
        <w:t>approvers (</w:t>
      </w:r>
      <w:r w:rsidRPr="00467C59">
        <w:rPr>
          <w:rFonts w:eastAsia="ArialNarrow" w:cstheme="minorHAnsi"/>
        </w:rPr>
        <w:t>in the event the</w:t>
      </w:r>
      <w:r>
        <w:rPr>
          <w:rFonts w:eastAsia="ArialNarrow" w:cstheme="minorHAnsi"/>
        </w:rPr>
        <w:t xml:space="preserve"> </w:t>
      </w:r>
      <w:r w:rsidRPr="00467C59">
        <w:rPr>
          <w:rFonts w:eastAsia="ArialNarrow" w:cstheme="minorHAnsi"/>
        </w:rPr>
        <w:t xml:space="preserve">process is cancelled after </w:t>
      </w:r>
      <w:r w:rsidR="00766003">
        <w:rPr>
          <w:rFonts w:eastAsia="ArialNarrow" w:cstheme="minorHAnsi"/>
        </w:rPr>
        <w:t>confirmation of that step)</w:t>
      </w:r>
    </w:p>
    <w:p w14:paraId="1646B0FC" w14:textId="77777777" w:rsidR="00467C59" w:rsidRPr="00467C59" w:rsidRDefault="00000000" w:rsidP="00467C59">
      <w:pPr>
        <w:autoSpaceDE w:val="0"/>
        <w:autoSpaceDN w:val="0"/>
        <w:adjustRightInd w:val="0"/>
        <w:spacing w:after="0" w:line="240" w:lineRule="auto"/>
        <w:ind w:right="-720"/>
        <w:rPr>
          <w:rFonts w:eastAsia="ArialNarrow" w:cstheme="minorHAnsi"/>
        </w:rPr>
      </w:pPr>
      <w:r>
        <w:rPr>
          <w:rFonts w:eastAsia="ArialNarrow" w:cstheme="minorHAnsi"/>
          <w:b/>
          <w:bCs/>
        </w:rPr>
        <w:tab/>
      </w:r>
      <w:r w:rsidRPr="00467C59">
        <w:rPr>
          <w:rFonts w:eastAsia="ArialNarrow" w:cstheme="minorHAnsi"/>
          <w:b/>
          <w:bCs/>
        </w:rPr>
        <w:t>SUBJECT</w:t>
      </w:r>
      <w:r w:rsidRPr="00467C59">
        <w:rPr>
          <w:rFonts w:eastAsia="ArialNarrow" w:cstheme="minorHAnsi"/>
        </w:rPr>
        <w:t xml:space="preserve">: SOLABS QM / Process / For Information: [UniqueID] has been CANCELLED and is now </w:t>
      </w:r>
      <w:r>
        <w:rPr>
          <w:rFonts w:eastAsia="ArialNarrow" w:cstheme="minorHAnsi"/>
        </w:rPr>
        <w:tab/>
      </w:r>
      <w:r>
        <w:rPr>
          <w:rFonts w:eastAsia="ArialNarrow" w:cstheme="minorHAnsi"/>
        </w:rPr>
        <w:tab/>
      </w:r>
      <w:r>
        <w:rPr>
          <w:rFonts w:eastAsia="ArialNarrow" w:cstheme="minorHAnsi"/>
        </w:rPr>
        <w:tab/>
      </w:r>
      <w:r>
        <w:rPr>
          <w:rFonts w:eastAsia="ArialNarrow" w:cstheme="minorHAnsi"/>
        </w:rPr>
        <w:tab/>
        <w:t xml:space="preserve">   </w:t>
      </w:r>
      <w:r w:rsidRPr="00467C59">
        <w:rPr>
          <w:rFonts w:eastAsia="ArialNarrow" w:cstheme="minorHAnsi"/>
        </w:rPr>
        <w:t>CLOSED.</w:t>
      </w:r>
    </w:p>
    <w:p w14:paraId="31006500" w14:textId="77777777" w:rsidR="00467C59" w:rsidRPr="00467C59" w:rsidRDefault="00000000" w:rsidP="00467C59">
      <w:pPr>
        <w:autoSpaceDE w:val="0"/>
        <w:autoSpaceDN w:val="0"/>
        <w:adjustRightInd w:val="0"/>
        <w:spacing w:after="0" w:line="240" w:lineRule="auto"/>
        <w:rPr>
          <w:rFonts w:eastAsia="ArialNarrow" w:cstheme="minorHAnsi"/>
        </w:rPr>
      </w:pPr>
      <w:r>
        <w:rPr>
          <w:rFonts w:eastAsia="ArialNarrow" w:cstheme="minorHAnsi"/>
          <w:b/>
          <w:bCs/>
        </w:rPr>
        <w:tab/>
      </w:r>
      <w:r w:rsidRPr="00467C59">
        <w:rPr>
          <w:rFonts w:eastAsia="ArialNarrow" w:cstheme="minorHAnsi"/>
          <w:b/>
          <w:bCs/>
        </w:rPr>
        <w:t>BODY</w:t>
      </w:r>
      <w:r w:rsidRPr="00467C59">
        <w:rPr>
          <w:rFonts w:eastAsia="ArialNarrow" w:cstheme="minorHAnsi"/>
        </w:rPr>
        <w:t>: Please note this Change Control Process has been CANCELLED and is now CLOSED.</w:t>
      </w:r>
    </w:p>
    <w:p w14:paraId="772F8657" w14:textId="77777777" w:rsidR="00467C59" w:rsidRPr="00467C59" w:rsidRDefault="00000000" w:rsidP="00467C59">
      <w:pPr>
        <w:autoSpaceDE w:val="0"/>
        <w:autoSpaceDN w:val="0"/>
        <w:adjustRightInd w:val="0"/>
        <w:spacing w:after="0" w:line="240" w:lineRule="auto"/>
        <w:rPr>
          <w:rFonts w:eastAsia="ArialNarrow" w:cstheme="minorHAnsi"/>
        </w:rPr>
      </w:pPr>
      <w:r>
        <w:rPr>
          <w:rFonts w:eastAsia="ArialNarrow" w:cstheme="minorHAnsi"/>
        </w:rPr>
        <w:tab/>
      </w:r>
      <w:r w:rsidRPr="00467C59">
        <w:rPr>
          <w:rFonts w:eastAsia="ArialNarrow" w:cstheme="minorHAnsi"/>
        </w:rPr>
        <w:t>CCR #:[Unique ID]</w:t>
      </w:r>
    </w:p>
    <w:p w14:paraId="7541B389" w14:textId="77777777" w:rsidR="00467C59" w:rsidRDefault="00000000" w:rsidP="00467C59">
      <w:pPr>
        <w:ind w:left="195"/>
        <w:rPr>
          <w:rFonts w:eastAsia="ArialNarrow" w:cstheme="minorHAnsi"/>
        </w:rPr>
      </w:pPr>
      <w:r>
        <w:rPr>
          <w:rFonts w:eastAsia="ArialNarrow" w:cstheme="minorHAnsi"/>
        </w:rPr>
        <w:tab/>
      </w:r>
      <w:r w:rsidRPr="00467C59">
        <w:rPr>
          <w:rFonts w:eastAsia="ArialNarrow" w:cstheme="minorHAnsi"/>
        </w:rPr>
        <w:t>Reason for Change: [Cancellation Reason for Change]</w:t>
      </w:r>
    </w:p>
    <w:p w14:paraId="74917964" w14:textId="77777777" w:rsidR="009D0713" w:rsidRDefault="00000000" w:rsidP="008F75D4">
      <w:pPr>
        <w:pStyle w:val="Heading2"/>
        <w:rPr>
          <w:rFonts w:eastAsia="ArialNarrow"/>
        </w:rPr>
      </w:pPr>
      <w:bookmarkStart w:id="43" w:name="_Toc116386807"/>
      <w:r>
        <w:rPr>
          <w:rFonts w:eastAsia="ArialNarrow"/>
        </w:rPr>
        <w:t>Additional Notifications available as Options</w:t>
      </w:r>
      <w:bookmarkEnd w:id="43"/>
      <w:r>
        <w:rPr>
          <w:rFonts w:eastAsia="ArialNarrow"/>
        </w:rPr>
        <w:t xml:space="preserve">  </w:t>
      </w:r>
    </w:p>
    <w:p w14:paraId="0BEADD74" w14:textId="77777777" w:rsidR="007D2DF4" w:rsidRDefault="00000000">
      <w:pPr>
        <w:pStyle w:val="ListParagraph"/>
        <w:numPr>
          <w:ilvl w:val="0"/>
          <w:numId w:val="11"/>
        </w:numPr>
        <w:ind w:left="360"/>
      </w:pPr>
      <w:r>
        <w:t>Option #4 adds a Notification when Secondary Tasks are overdue.</w:t>
      </w:r>
    </w:p>
    <w:p w14:paraId="4C3E62D0" w14:textId="77777777" w:rsidR="00E721E2" w:rsidRPr="00E721E2" w:rsidRDefault="00000000" w:rsidP="00FB2F3F">
      <w:pPr>
        <w:autoSpaceDE w:val="0"/>
        <w:autoSpaceDN w:val="0"/>
        <w:adjustRightInd w:val="0"/>
        <w:spacing w:after="0" w:line="240" w:lineRule="auto"/>
        <w:ind w:left="720" w:right="-720"/>
        <w:rPr>
          <w:rFonts w:eastAsia="ArialNarrow" w:cstheme="minorHAnsi"/>
        </w:rPr>
      </w:pPr>
      <w:r w:rsidRPr="00E721E2">
        <w:rPr>
          <w:rFonts w:eastAsia="ArialNarrow" w:cstheme="minorHAnsi"/>
          <w:b/>
          <w:bCs/>
        </w:rPr>
        <w:t>TO</w:t>
      </w:r>
      <w:r w:rsidRPr="00E721E2">
        <w:rPr>
          <w:rFonts w:eastAsia="ArialNarrow" w:cstheme="minorHAnsi"/>
        </w:rPr>
        <w:t xml:space="preserve">: </w:t>
      </w:r>
      <w:r w:rsidR="009E45FB">
        <w:rPr>
          <w:rFonts w:eastAsia="ArialNarrow" w:cstheme="minorHAnsi"/>
        </w:rPr>
        <w:t>Secondary Task Assignee and Secondary Task Assignee’s Department Head</w:t>
      </w:r>
    </w:p>
    <w:p w14:paraId="10619DD5" w14:textId="77777777" w:rsidR="00E721E2" w:rsidRPr="00E721E2" w:rsidRDefault="00000000" w:rsidP="00FB2F3F">
      <w:pPr>
        <w:autoSpaceDE w:val="0"/>
        <w:autoSpaceDN w:val="0"/>
        <w:adjustRightInd w:val="0"/>
        <w:spacing w:after="0" w:line="240" w:lineRule="auto"/>
        <w:ind w:left="720" w:right="-720"/>
        <w:rPr>
          <w:rFonts w:eastAsia="ArialNarrow" w:cstheme="minorHAnsi"/>
        </w:rPr>
      </w:pPr>
      <w:r w:rsidRPr="00E721E2">
        <w:rPr>
          <w:rFonts w:eastAsia="ArialNarrow" w:cstheme="minorHAnsi"/>
          <w:b/>
          <w:bCs/>
        </w:rPr>
        <w:t>SUBJECT</w:t>
      </w:r>
      <w:r w:rsidRPr="00E721E2">
        <w:rPr>
          <w:rFonts w:eastAsia="ArialNarrow" w:cstheme="minorHAnsi"/>
        </w:rPr>
        <w:t xml:space="preserve">: </w:t>
      </w:r>
      <w:r w:rsidR="00F26920">
        <w:rPr>
          <w:rFonts w:eastAsia="ArialNarrow" w:cstheme="minorHAnsi"/>
        </w:rPr>
        <w:t>The Secondary Task</w:t>
      </w:r>
      <w:r w:rsidRPr="00E721E2">
        <w:rPr>
          <w:rFonts w:eastAsia="ArialNarrow" w:cstheme="minorHAnsi"/>
        </w:rPr>
        <w:t xml:space="preserve"> [</w:t>
      </w:r>
      <w:r w:rsidR="00F26920">
        <w:rPr>
          <w:rFonts w:eastAsia="ArialNarrow" w:cstheme="minorHAnsi"/>
        </w:rPr>
        <w:t>Secondary Task Name</w:t>
      </w:r>
      <w:r w:rsidRPr="00E721E2">
        <w:rPr>
          <w:rFonts w:eastAsia="ArialNarrow" w:cstheme="minorHAnsi"/>
        </w:rPr>
        <w:t xml:space="preserve">] </w:t>
      </w:r>
      <w:r w:rsidR="00F26920">
        <w:rPr>
          <w:rFonts w:eastAsia="ArialNarrow" w:cstheme="minorHAnsi"/>
        </w:rPr>
        <w:t>is overdue.</w:t>
      </w:r>
    </w:p>
    <w:p w14:paraId="0BF0A6CF" w14:textId="77777777" w:rsidR="00E721E2" w:rsidRDefault="00000000" w:rsidP="00FB2F3F">
      <w:pPr>
        <w:autoSpaceDE w:val="0"/>
        <w:autoSpaceDN w:val="0"/>
        <w:adjustRightInd w:val="0"/>
        <w:spacing w:after="0" w:line="240" w:lineRule="auto"/>
        <w:ind w:left="720" w:right="-720"/>
        <w:rPr>
          <w:rFonts w:eastAsia="ArialNarrow" w:cstheme="minorHAnsi"/>
        </w:rPr>
      </w:pPr>
      <w:r w:rsidRPr="00E721E2">
        <w:rPr>
          <w:rFonts w:eastAsia="ArialNarrow" w:cstheme="minorHAnsi"/>
          <w:b/>
          <w:bCs/>
        </w:rPr>
        <w:t>BODY</w:t>
      </w:r>
      <w:r w:rsidRPr="00E721E2">
        <w:rPr>
          <w:rFonts w:eastAsia="ArialNarrow" w:cstheme="minorHAnsi"/>
        </w:rPr>
        <w:t xml:space="preserve">: </w:t>
      </w:r>
      <w:r w:rsidR="00F26920">
        <w:rPr>
          <w:rFonts w:eastAsia="ArialNarrow" w:cstheme="minorHAnsi"/>
        </w:rPr>
        <w:t>The Secondary Task</w:t>
      </w:r>
      <w:r w:rsidR="00F26920" w:rsidRPr="00E721E2">
        <w:rPr>
          <w:rFonts w:eastAsia="ArialNarrow" w:cstheme="minorHAnsi"/>
        </w:rPr>
        <w:t xml:space="preserve"> [</w:t>
      </w:r>
      <w:r w:rsidR="00F26920">
        <w:rPr>
          <w:rFonts w:eastAsia="ArialNarrow" w:cstheme="minorHAnsi"/>
        </w:rPr>
        <w:t>Secondary Task Name</w:t>
      </w:r>
      <w:r w:rsidR="00F26920" w:rsidRPr="00E721E2">
        <w:rPr>
          <w:rFonts w:eastAsia="ArialNarrow" w:cstheme="minorHAnsi"/>
        </w:rPr>
        <w:t>]</w:t>
      </w:r>
      <w:r w:rsidR="00F26920">
        <w:rPr>
          <w:rFonts w:eastAsia="ArialNarrow" w:cstheme="minorHAnsi"/>
        </w:rPr>
        <w:t xml:space="preserve"> associated with process CCR-XXXXXX is overdue</w:t>
      </w:r>
      <w:r w:rsidR="00FB2F3F">
        <w:rPr>
          <w:rFonts w:eastAsia="ArialNarrow" w:cstheme="minorHAnsi"/>
        </w:rPr>
        <w:t>.</w:t>
      </w:r>
    </w:p>
    <w:p w14:paraId="2A3C100B" w14:textId="77777777" w:rsidR="00872D0B" w:rsidRDefault="00872D0B" w:rsidP="00FB2F3F">
      <w:pPr>
        <w:autoSpaceDE w:val="0"/>
        <w:autoSpaceDN w:val="0"/>
        <w:adjustRightInd w:val="0"/>
        <w:spacing w:after="0" w:line="240" w:lineRule="auto"/>
        <w:ind w:left="720" w:right="-720"/>
        <w:rPr>
          <w:rFonts w:eastAsia="ArialNarrow" w:cstheme="minorHAnsi"/>
        </w:rPr>
      </w:pPr>
    </w:p>
    <w:p w14:paraId="5D403C5A" w14:textId="77777777" w:rsidR="00872D0B" w:rsidRDefault="00872D0B" w:rsidP="00FB2F3F">
      <w:pPr>
        <w:autoSpaceDE w:val="0"/>
        <w:autoSpaceDN w:val="0"/>
        <w:adjustRightInd w:val="0"/>
        <w:spacing w:after="0" w:line="240" w:lineRule="auto"/>
        <w:ind w:left="720" w:right="-720"/>
        <w:rPr>
          <w:rFonts w:eastAsia="ArialNarrow" w:cstheme="minorHAnsi"/>
        </w:rPr>
      </w:pPr>
    </w:p>
    <w:p w14:paraId="0458380B" w14:textId="77777777" w:rsidR="00FB2F3F" w:rsidRDefault="00FB2F3F" w:rsidP="00FB2F3F">
      <w:pPr>
        <w:autoSpaceDE w:val="0"/>
        <w:autoSpaceDN w:val="0"/>
        <w:adjustRightInd w:val="0"/>
        <w:spacing w:after="0" w:line="240" w:lineRule="auto"/>
        <w:ind w:left="720" w:right="-720"/>
      </w:pPr>
    </w:p>
    <w:p w14:paraId="476AAE53" w14:textId="77777777" w:rsidR="00FB2F3F" w:rsidRDefault="00000000">
      <w:pPr>
        <w:pStyle w:val="ListParagraph"/>
        <w:numPr>
          <w:ilvl w:val="0"/>
          <w:numId w:val="11"/>
        </w:numPr>
        <w:ind w:left="360"/>
      </w:pPr>
      <w:r>
        <w:t>Option #5 adds a Notification when all Secondary Tasks are completed.</w:t>
      </w:r>
    </w:p>
    <w:p w14:paraId="62AE860F" w14:textId="77777777" w:rsidR="00FB2F3F" w:rsidRPr="00E721E2" w:rsidRDefault="00000000" w:rsidP="00FB2F3F">
      <w:pPr>
        <w:autoSpaceDE w:val="0"/>
        <w:autoSpaceDN w:val="0"/>
        <w:adjustRightInd w:val="0"/>
        <w:spacing w:after="0" w:line="240" w:lineRule="auto"/>
        <w:ind w:left="720" w:right="-720"/>
        <w:rPr>
          <w:rFonts w:eastAsia="ArialNarrow" w:cstheme="minorHAnsi"/>
        </w:rPr>
      </w:pPr>
      <w:r w:rsidRPr="00E721E2">
        <w:rPr>
          <w:rFonts w:eastAsia="ArialNarrow" w:cstheme="minorHAnsi"/>
          <w:b/>
          <w:bCs/>
        </w:rPr>
        <w:t>TO</w:t>
      </w:r>
      <w:r w:rsidRPr="00E721E2">
        <w:rPr>
          <w:rFonts w:eastAsia="ArialNarrow" w:cstheme="minorHAnsi"/>
        </w:rPr>
        <w:t xml:space="preserve">: </w:t>
      </w:r>
      <w:r w:rsidR="009D0202">
        <w:rPr>
          <w:rFonts w:eastAsia="ArialNarrow" w:cstheme="minorHAnsi"/>
        </w:rPr>
        <w:t>All users with PR_CCR_QAM and PR_CCR_CCC</w:t>
      </w:r>
      <w:r w:rsidR="00E75947">
        <w:rPr>
          <w:rFonts w:eastAsia="ArialNarrow" w:cstheme="minorHAnsi"/>
        </w:rPr>
        <w:t xml:space="preserve"> role assignments</w:t>
      </w:r>
    </w:p>
    <w:p w14:paraId="5C59DA78" w14:textId="77777777" w:rsidR="00FB2F3F" w:rsidRPr="00E721E2" w:rsidRDefault="00000000" w:rsidP="00FB2F3F">
      <w:pPr>
        <w:autoSpaceDE w:val="0"/>
        <w:autoSpaceDN w:val="0"/>
        <w:adjustRightInd w:val="0"/>
        <w:spacing w:after="0" w:line="240" w:lineRule="auto"/>
        <w:ind w:left="720" w:right="-720"/>
        <w:rPr>
          <w:rFonts w:eastAsia="ArialNarrow" w:cstheme="minorHAnsi"/>
        </w:rPr>
      </w:pPr>
      <w:r w:rsidRPr="00E721E2">
        <w:rPr>
          <w:rFonts w:eastAsia="ArialNarrow" w:cstheme="minorHAnsi"/>
          <w:b/>
          <w:bCs/>
        </w:rPr>
        <w:t>SUBJECT</w:t>
      </w:r>
      <w:r w:rsidRPr="00E721E2">
        <w:rPr>
          <w:rFonts w:eastAsia="ArialNarrow" w:cstheme="minorHAnsi"/>
        </w:rPr>
        <w:t xml:space="preserve">: </w:t>
      </w:r>
      <w:r w:rsidR="00DA73C5">
        <w:rPr>
          <w:rFonts w:eastAsia="ArialNarrow" w:cstheme="minorHAnsi"/>
        </w:rPr>
        <w:t>All</w:t>
      </w:r>
      <w:r>
        <w:rPr>
          <w:rFonts w:eastAsia="ArialNarrow" w:cstheme="minorHAnsi"/>
        </w:rPr>
        <w:t xml:space="preserve"> Secondary Task</w:t>
      </w:r>
      <w:r w:rsidR="00DA73C5">
        <w:rPr>
          <w:rFonts w:eastAsia="ArialNarrow" w:cstheme="minorHAnsi"/>
        </w:rPr>
        <w:t>s</w:t>
      </w:r>
      <w:r w:rsidRPr="00E721E2">
        <w:rPr>
          <w:rFonts w:eastAsia="ArialNarrow" w:cstheme="minorHAnsi"/>
        </w:rPr>
        <w:t xml:space="preserve"> </w:t>
      </w:r>
      <w:r w:rsidR="00DA73C5">
        <w:rPr>
          <w:rFonts w:eastAsia="ArialNarrow" w:cstheme="minorHAnsi"/>
        </w:rPr>
        <w:t>are completed for CCR-XXXXXX</w:t>
      </w:r>
    </w:p>
    <w:p w14:paraId="7E1F1272" w14:textId="77777777" w:rsidR="00FB2F3F" w:rsidRDefault="00000000" w:rsidP="00FB2F3F">
      <w:pPr>
        <w:autoSpaceDE w:val="0"/>
        <w:autoSpaceDN w:val="0"/>
        <w:adjustRightInd w:val="0"/>
        <w:spacing w:after="0" w:line="240" w:lineRule="auto"/>
        <w:ind w:left="720" w:right="-720"/>
        <w:rPr>
          <w:rFonts w:eastAsia="ArialNarrow" w:cstheme="minorHAnsi"/>
        </w:rPr>
      </w:pPr>
      <w:r w:rsidRPr="00E721E2">
        <w:rPr>
          <w:rFonts w:eastAsia="ArialNarrow" w:cstheme="minorHAnsi"/>
          <w:b/>
          <w:bCs/>
        </w:rPr>
        <w:t>BODY</w:t>
      </w:r>
      <w:r w:rsidRPr="00E721E2">
        <w:rPr>
          <w:rFonts w:eastAsia="ArialNarrow" w:cstheme="minorHAnsi"/>
        </w:rPr>
        <w:t xml:space="preserve">: </w:t>
      </w:r>
      <w:r w:rsidR="00872D0B">
        <w:rPr>
          <w:rFonts w:eastAsia="ArialNarrow" w:cstheme="minorHAnsi"/>
        </w:rPr>
        <w:tab/>
      </w:r>
      <w:r w:rsidR="00F279C3">
        <w:rPr>
          <w:rFonts w:eastAsia="ArialNarrow" w:cstheme="minorHAnsi"/>
        </w:rPr>
        <w:t>CCR#: [Unique ID]</w:t>
      </w:r>
    </w:p>
    <w:p w14:paraId="09138BFD" w14:textId="77777777" w:rsidR="00F279C3" w:rsidRDefault="00000000" w:rsidP="00872D0B">
      <w:pPr>
        <w:autoSpaceDE w:val="0"/>
        <w:autoSpaceDN w:val="0"/>
        <w:adjustRightInd w:val="0"/>
        <w:spacing w:after="0" w:line="240" w:lineRule="auto"/>
        <w:ind w:left="720" w:right="-720"/>
        <w:rPr>
          <w:rFonts w:eastAsia="ArialNarrow" w:cstheme="minorHAnsi"/>
        </w:rPr>
      </w:pPr>
      <w:r>
        <w:rPr>
          <w:rFonts w:eastAsia="ArialNarrow" w:cstheme="minorHAnsi"/>
          <w:b/>
          <w:bCs/>
        </w:rPr>
        <w:t xml:space="preserve">            </w:t>
      </w:r>
      <w:r w:rsidR="00872D0B">
        <w:rPr>
          <w:rFonts w:eastAsia="ArialNarrow" w:cstheme="minorHAnsi"/>
          <w:b/>
          <w:bCs/>
        </w:rPr>
        <w:tab/>
      </w:r>
      <w:r>
        <w:rPr>
          <w:rFonts w:eastAsia="ArialNarrow" w:cstheme="minorHAnsi"/>
        </w:rPr>
        <w:t>Change Type</w:t>
      </w:r>
      <w:r w:rsidR="00826460">
        <w:rPr>
          <w:rFonts w:eastAsia="ArialNarrow" w:cstheme="minorHAnsi"/>
        </w:rPr>
        <w:t>: [Step 1 Change Type]</w:t>
      </w:r>
    </w:p>
    <w:p w14:paraId="4DEE2407" w14:textId="77777777" w:rsidR="00826460" w:rsidRDefault="00000000" w:rsidP="00FB2F3F">
      <w:pPr>
        <w:autoSpaceDE w:val="0"/>
        <w:autoSpaceDN w:val="0"/>
        <w:adjustRightInd w:val="0"/>
        <w:spacing w:after="0" w:line="240" w:lineRule="auto"/>
        <w:ind w:left="720" w:right="-720"/>
        <w:rPr>
          <w:rFonts w:eastAsia="ArialNarrow" w:cstheme="minorHAnsi"/>
        </w:rPr>
      </w:pPr>
      <w:r>
        <w:rPr>
          <w:rFonts w:eastAsia="ArialNarrow" w:cstheme="minorHAnsi"/>
        </w:rPr>
        <w:t xml:space="preserve">             </w:t>
      </w:r>
      <w:r w:rsidR="00872D0B">
        <w:rPr>
          <w:rFonts w:eastAsia="ArialNarrow" w:cstheme="minorHAnsi"/>
        </w:rPr>
        <w:tab/>
      </w:r>
      <w:r>
        <w:rPr>
          <w:rFonts w:eastAsia="ArialNarrow" w:cstheme="minorHAnsi"/>
        </w:rPr>
        <w:t>Description of Proposed Change: [Step 1 Description of Proposed Change]</w:t>
      </w:r>
    </w:p>
    <w:p w14:paraId="43E90672" w14:textId="77777777" w:rsidR="00826460" w:rsidRDefault="00000000" w:rsidP="00FB2F3F">
      <w:pPr>
        <w:autoSpaceDE w:val="0"/>
        <w:autoSpaceDN w:val="0"/>
        <w:adjustRightInd w:val="0"/>
        <w:spacing w:after="0" w:line="240" w:lineRule="auto"/>
        <w:ind w:left="720" w:right="-720"/>
        <w:rPr>
          <w:rFonts w:eastAsia="ArialNarrow" w:cstheme="minorHAnsi"/>
        </w:rPr>
      </w:pPr>
      <w:r>
        <w:rPr>
          <w:rFonts w:eastAsia="ArialNarrow" w:cstheme="minorHAnsi"/>
        </w:rPr>
        <w:t xml:space="preserve">             </w:t>
      </w:r>
      <w:r w:rsidR="00872D0B">
        <w:rPr>
          <w:rFonts w:eastAsia="ArialNarrow" w:cstheme="minorHAnsi"/>
        </w:rPr>
        <w:tab/>
      </w:r>
      <w:r>
        <w:rPr>
          <w:rFonts w:eastAsia="ArialNarrow" w:cstheme="minorHAnsi"/>
        </w:rPr>
        <w:t>Justification / Reason for Change: [Step 1 Justification / Reason for Change]</w:t>
      </w:r>
    </w:p>
    <w:p w14:paraId="5DA91E73" w14:textId="77777777" w:rsidR="00826460" w:rsidRPr="00F279C3" w:rsidRDefault="00000000" w:rsidP="00FB2F3F">
      <w:pPr>
        <w:autoSpaceDE w:val="0"/>
        <w:autoSpaceDN w:val="0"/>
        <w:adjustRightInd w:val="0"/>
        <w:spacing w:after="0" w:line="240" w:lineRule="auto"/>
        <w:ind w:left="720" w:right="-720"/>
        <w:rPr>
          <w:rFonts w:eastAsia="ArialNarrow" w:cstheme="minorHAnsi"/>
        </w:rPr>
      </w:pPr>
      <w:r>
        <w:rPr>
          <w:rFonts w:eastAsia="ArialNarrow" w:cstheme="minorHAnsi"/>
        </w:rPr>
        <w:t xml:space="preserve">            </w:t>
      </w:r>
      <w:r w:rsidR="00872D0B">
        <w:rPr>
          <w:rFonts w:eastAsia="ArialNarrow" w:cstheme="minorHAnsi"/>
        </w:rPr>
        <w:tab/>
      </w:r>
      <w:r>
        <w:rPr>
          <w:rFonts w:eastAsia="ArialNarrow" w:cstheme="minorHAnsi"/>
        </w:rPr>
        <w:t xml:space="preserve"> Proposed Implementation Date</w:t>
      </w:r>
      <w:r w:rsidR="001024D1">
        <w:rPr>
          <w:rFonts w:eastAsia="ArialNarrow" w:cstheme="minorHAnsi"/>
        </w:rPr>
        <w:t>: [Step 2 Proposed Implementation Date]</w:t>
      </w:r>
    </w:p>
    <w:p w14:paraId="3C021637" w14:textId="77777777" w:rsidR="00F279C3" w:rsidRPr="007D2DF4" w:rsidRDefault="00F279C3" w:rsidP="00FB2F3F">
      <w:pPr>
        <w:autoSpaceDE w:val="0"/>
        <w:autoSpaceDN w:val="0"/>
        <w:adjustRightInd w:val="0"/>
        <w:spacing w:after="0" w:line="240" w:lineRule="auto"/>
        <w:ind w:left="720" w:right="-720"/>
      </w:pPr>
    </w:p>
    <w:sectPr w:rsidR="00F279C3" w:rsidRPr="007D2DF4">
      <w:headerReference w:type="even" r:id="rId134"/>
      <w:headerReference w:type="default" r:id="rId135"/>
      <w:footerReference w:type="even" r:id="rId136"/>
      <w:footerReference w:type="default" r:id="rId137"/>
      <w:headerReference w:type="first" r:id="rId138"/>
      <w:footerReference w:type="first" r:id="rId1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01D43A" w14:textId="77777777" w:rsidR="00002EB4" w:rsidRDefault="00002EB4">
      <w:pPr>
        <w:spacing w:after="0" w:line="240" w:lineRule="auto"/>
      </w:pPr>
      <w:r>
        <w:separator/>
      </w:r>
    </w:p>
  </w:endnote>
  <w:endnote w:type="continuationSeparator" w:id="0">
    <w:p w14:paraId="43557F1A" w14:textId="77777777" w:rsidR="00002EB4" w:rsidRDefault="00002E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Narrow">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ABF63F" w14:textId="77777777" w:rsidR="00260E8A" w:rsidRDefault="00260E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266F3B" w14:textId="4FCA2560" w:rsidR="00FC3344" w:rsidRPr="000647CC" w:rsidRDefault="00FC3344">
    <w:pPr>
      <w:pStyle w:val="Footer"/>
      <w:rPr>
        <w:lang w:val="en-C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0C58DB" w14:textId="77777777" w:rsidR="00260E8A" w:rsidRDefault="00260E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A2DAD1" w14:textId="77777777" w:rsidR="00002EB4" w:rsidRDefault="00002EB4">
      <w:pPr>
        <w:spacing w:after="0" w:line="240" w:lineRule="auto"/>
      </w:pPr>
      <w:r>
        <w:separator/>
      </w:r>
    </w:p>
  </w:footnote>
  <w:footnote w:type="continuationSeparator" w:id="0">
    <w:p w14:paraId="71270EAD" w14:textId="77777777" w:rsidR="00002EB4" w:rsidRDefault="00002E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FD7430" w14:textId="77777777" w:rsidR="00260E8A" w:rsidRDefault="00260E8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62CA90" w14:textId="77777777" w:rsidR="00FC3344" w:rsidRDefault="00000000" w:rsidP="009A0545">
    <w:pPr>
      <w:pStyle w:val="Header"/>
      <w:jc w:val="right"/>
    </w:pPr>
    <w:r>
      <w:rPr>
        <w:noProof/>
      </w:rPr>
      <w:drawing>
        <wp:inline distT="0" distB="0" distL="0" distR="0" wp14:anchorId="5C6BC473" wp14:editId="2D5C4832">
          <wp:extent cx="1579245" cy="530225"/>
          <wp:effectExtent l="0" t="0" r="1905"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579245" cy="530225"/>
                  </a:xfrm>
                  <a:prstGeom prst="rect">
                    <a:avLst/>
                  </a:prstGeom>
                  <a:noFill/>
                </pic:spPr>
              </pic:pic>
            </a:graphicData>
          </a:graphic>
        </wp:inline>
      </w:drawing>
    </w:r>
  </w:p>
  <w:p w14:paraId="1D01CE48" w14:textId="77777777" w:rsidR="00FC3344" w:rsidRDefault="00000000" w:rsidP="009A0545">
    <w:pPr>
      <w:pStyle w:val="Header"/>
      <w:jc w:val="right"/>
    </w:pPr>
    <w:r>
      <w:t xml:space="preserve">Page </w:t>
    </w:r>
    <w:r>
      <w:rPr>
        <w:b/>
        <w:bCs/>
      </w:rPr>
      <w:fldChar w:fldCharType="begin"/>
    </w:r>
    <w:r>
      <w:rPr>
        <w:b/>
        <w:bCs/>
      </w:rPr>
      <w:instrText xml:space="preserve"> PAGE  \* Arabic  \* MERGEFORMAT </w:instrText>
    </w:r>
    <w:r>
      <w:rPr>
        <w:b/>
        <w:bCs/>
      </w:rPr>
      <w:fldChar w:fldCharType="separate"/>
    </w:r>
    <w:r>
      <w:rPr>
        <w:b/>
        <w:bCs/>
        <w:noProof/>
      </w:rPr>
      <w:t>2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36</w:t>
    </w:r>
    <w:r>
      <w:rPr>
        <w:b/>
        <w:bCs/>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F6B835" w14:textId="77777777" w:rsidR="00260E8A" w:rsidRDefault="00260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C96E34"/>
    <w:multiLevelType w:val="hybridMultilevel"/>
    <w:tmpl w:val="315AC564"/>
    <w:lvl w:ilvl="0" w:tplc="03F4DFE4">
      <w:start w:val="1"/>
      <w:numFmt w:val="bullet"/>
      <w:lvlText w:val=""/>
      <w:lvlJc w:val="left"/>
      <w:pPr>
        <w:ind w:left="720" w:hanging="360"/>
      </w:pPr>
      <w:rPr>
        <w:rFonts w:ascii="Symbol" w:hAnsi="Symbol" w:hint="default"/>
      </w:rPr>
    </w:lvl>
    <w:lvl w:ilvl="1" w:tplc="C052A09A">
      <w:start w:val="1"/>
      <w:numFmt w:val="bullet"/>
      <w:lvlText w:val="o"/>
      <w:lvlJc w:val="left"/>
      <w:pPr>
        <w:ind w:left="1440" w:hanging="360"/>
      </w:pPr>
      <w:rPr>
        <w:rFonts w:ascii="Courier New" w:hAnsi="Courier New" w:cs="Courier New" w:hint="default"/>
      </w:rPr>
    </w:lvl>
    <w:lvl w:ilvl="2" w:tplc="D5F21B6C" w:tentative="1">
      <w:start w:val="1"/>
      <w:numFmt w:val="bullet"/>
      <w:lvlText w:val=""/>
      <w:lvlJc w:val="left"/>
      <w:pPr>
        <w:ind w:left="2160" w:hanging="360"/>
      </w:pPr>
      <w:rPr>
        <w:rFonts w:ascii="Wingdings" w:hAnsi="Wingdings" w:hint="default"/>
      </w:rPr>
    </w:lvl>
    <w:lvl w:ilvl="3" w:tplc="731090B0" w:tentative="1">
      <w:start w:val="1"/>
      <w:numFmt w:val="bullet"/>
      <w:lvlText w:val=""/>
      <w:lvlJc w:val="left"/>
      <w:pPr>
        <w:ind w:left="2880" w:hanging="360"/>
      </w:pPr>
      <w:rPr>
        <w:rFonts w:ascii="Symbol" w:hAnsi="Symbol" w:hint="default"/>
      </w:rPr>
    </w:lvl>
    <w:lvl w:ilvl="4" w:tplc="11845D2A" w:tentative="1">
      <w:start w:val="1"/>
      <w:numFmt w:val="bullet"/>
      <w:lvlText w:val="o"/>
      <w:lvlJc w:val="left"/>
      <w:pPr>
        <w:ind w:left="3600" w:hanging="360"/>
      </w:pPr>
      <w:rPr>
        <w:rFonts w:ascii="Courier New" w:hAnsi="Courier New" w:cs="Courier New" w:hint="default"/>
      </w:rPr>
    </w:lvl>
    <w:lvl w:ilvl="5" w:tplc="9C90F182" w:tentative="1">
      <w:start w:val="1"/>
      <w:numFmt w:val="bullet"/>
      <w:lvlText w:val=""/>
      <w:lvlJc w:val="left"/>
      <w:pPr>
        <w:ind w:left="4320" w:hanging="360"/>
      </w:pPr>
      <w:rPr>
        <w:rFonts w:ascii="Wingdings" w:hAnsi="Wingdings" w:hint="default"/>
      </w:rPr>
    </w:lvl>
    <w:lvl w:ilvl="6" w:tplc="AB56ABAC" w:tentative="1">
      <w:start w:val="1"/>
      <w:numFmt w:val="bullet"/>
      <w:lvlText w:val=""/>
      <w:lvlJc w:val="left"/>
      <w:pPr>
        <w:ind w:left="5040" w:hanging="360"/>
      </w:pPr>
      <w:rPr>
        <w:rFonts w:ascii="Symbol" w:hAnsi="Symbol" w:hint="default"/>
      </w:rPr>
    </w:lvl>
    <w:lvl w:ilvl="7" w:tplc="8B4A023C" w:tentative="1">
      <w:start w:val="1"/>
      <w:numFmt w:val="bullet"/>
      <w:lvlText w:val="o"/>
      <w:lvlJc w:val="left"/>
      <w:pPr>
        <w:ind w:left="5760" w:hanging="360"/>
      </w:pPr>
      <w:rPr>
        <w:rFonts w:ascii="Courier New" w:hAnsi="Courier New" w:cs="Courier New" w:hint="default"/>
      </w:rPr>
    </w:lvl>
    <w:lvl w:ilvl="8" w:tplc="13367E84" w:tentative="1">
      <w:start w:val="1"/>
      <w:numFmt w:val="bullet"/>
      <w:lvlText w:val=""/>
      <w:lvlJc w:val="left"/>
      <w:pPr>
        <w:ind w:left="6480" w:hanging="360"/>
      </w:pPr>
      <w:rPr>
        <w:rFonts w:ascii="Wingdings" w:hAnsi="Wingdings" w:hint="default"/>
      </w:rPr>
    </w:lvl>
  </w:abstractNum>
  <w:abstractNum w:abstractNumId="1" w15:restartNumberingAfterBreak="0">
    <w:nsid w:val="1B704D08"/>
    <w:multiLevelType w:val="hybridMultilevel"/>
    <w:tmpl w:val="DF929E94"/>
    <w:lvl w:ilvl="0" w:tplc="4ED81758">
      <w:start w:val="1"/>
      <w:numFmt w:val="bullet"/>
      <w:lvlText w:val=""/>
      <w:lvlJc w:val="left"/>
      <w:pPr>
        <w:ind w:left="720" w:hanging="360"/>
      </w:pPr>
      <w:rPr>
        <w:rFonts w:ascii="Symbol" w:hAnsi="Symbol" w:hint="default"/>
      </w:rPr>
    </w:lvl>
    <w:lvl w:ilvl="1" w:tplc="DB3AC09A" w:tentative="1">
      <w:start w:val="1"/>
      <w:numFmt w:val="bullet"/>
      <w:lvlText w:val="o"/>
      <w:lvlJc w:val="left"/>
      <w:pPr>
        <w:ind w:left="1440" w:hanging="360"/>
      </w:pPr>
      <w:rPr>
        <w:rFonts w:ascii="Courier New" w:hAnsi="Courier New" w:cs="Courier New" w:hint="default"/>
      </w:rPr>
    </w:lvl>
    <w:lvl w:ilvl="2" w:tplc="5B122644" w:tentative="1">
      <w:start w:val="1"/>
      <w:numFmt w:val="bullet"/>
      <w:lvlText w:val=""/>
      <w:lvlJc w:val="left"/>
      <w:pPr>
        <w:ind w:left="2160" w:hanging="360"/>
      </w:pPr>
      <w:rPr>
        <w:rFonts w:ascii="Wingdings" w:hAnsi="Wingdings" w:hint="default"/>
      </w:rPr>
    </w:lvl>
    <w:lvl w:ilvl="3" w:tplc="6F9C1D8E" w:tentative="1">
      <w:start w:val="1"/>
      <w:numFmt w:val="bullet"/>
      <w:lvlText w:val=""/>
      <w:lvlJc w:val="left"/>
      <w:pPr>
        <w:ind w:left="2880" w:hanging="360"/>
      </w:pPr>
      <w:rPr>
        <w:rFonts w:ascii="Symbol" w:hAnsi="Symbol" w:hint="default"/>
      </w:rPr>
    </w:lvl>
    <w:lvl w:ilvl="4" w:tplc="10C23486" w:tentative="1">
      <w:start w:val="1"/>
      <w:numFmt w:val="bullet"/>
      <w:lvlText w:val="o"/>
      <w:lvlJc w:val="left"/>
      <w:pPr>
        <w:ind w:left="3600" w:hanging="360"/>
      </w:pPr>
      <w:rPr>
        <w:rFonts w:ascii="Courier New" w:hAnsi="Courier New" w:cs="Courier New" w:hint="default"/>
      </w:rPr>
    </w:lvl>
    <w:lvl w:ilvl="5" w:tplc="8902AD4E" w:tentative="1">
      <w:start w:val="1"/>
      <w:numFmt w:val="bullet"/>
      <w:lvlText w:val=""/>
      <w:lvlJc w:val="left"/>
      <w:pPr>
        <w:ind w:left="4320" w:hanging="360"/>
      </w:pPr>
      <w:rPr>
        <w:rFonts w:ascii="Wingdings" w:hAnsi="Wingdings" w:hint="default"/>
      </w:rPr>
    </w:lvl>
    <w:lvl w:ilvl="6" w:tplc="372016FC" w:tentative="1">
      <w:start w:val="1"/>
      <w:numFmt w:val="bullet"/>
      <w:lvlText w:val=""/>
      <w:lvlJc w:val="left"/>
      <w:pPr>
        <w:ind w:left="5040" w:hanging="360"/>
      </w:pPr>
      <w:rPr>
        <w:rFonts w:ascii="Symbol" w:hAnsi="Symbol" w:hint="default"/>
      </w:rPr>
    </w:lvl>
    <w:lvl w:ilvl="7" w:tplc="0CAA1ACE" w:tentative="1">
      <w:start w:val="1"/>
      <w:numFmt w:val="bullet"/>
      <w:lvlText w:val="o"/>
      <w:lvlJc w:val="left"/>
      <w:pPr>
        <w:ind w:left="5760" w:hanging="360"/>
      </w:pPr>
      <w:rPr>
        <w:rFonts w:ascii="Courier New" w:hAnsi="Courier New" w:cs="Courier New" w:hint="default"/>
      </w:rPr>
    </w:lvl>
    <w:lvl w:ilvl="8" w:tplc="B4E68E4E" w:tentative="1">
      <w:start w:val="1"/>
      <w:numFmt w:val="bullet"/>
      <w:lvlText w:val=""/>
      <w:lvlJc w:val="left"/>
      <w:pPr>
        <w:ind w:left="6480" w:hanging="360"/>
      </w:pPr>
      <w:rPr>
        <w:rFonts w:ascii="Wingdings" w:hAnsi="Wingdings" w:hint="default"/>
      </w:rPr>
    </w:lvl>
  </w:abstractNum>
  <w:abstractNum w:abstractNumId="2" w15:restartNumberingAfterBreak="0">
    <w:nsid w:val="1E3C1A92"/>
    <w:multiLevelType w:val="hybridMultilevel"/>
    <w:tmpl w:val="CDAE3472"/>
    <w:lvl w:ilvl="0" w:tplc="055C08E2">
      <w:start w:val="1"/>
      <w:numFmt w:val="bullet"/>
      <w:lvlText w:val=""/>
      <w:lvlJc w:val="left"/>
      <w:pPr>
        <w:ind w:left="720" w:hanging="360"/>
      </w:pPr>
      <w:rPr>
        <w:rFonts w:ascii="Symbol" w:hAnsi="Symbol" w:hint="default"/>
      </w:rPr>
    </w:lvl>
    <w:lvl w:ilvl="1" w:tplc="0AD60CA2" w:tentative="1">
      <w:start w:val="1"/>
      <w:numFmt w:val="bullet"/>
      <w:lvlText w:val="o"/>
      <w:lvlJc w:val="left"/>
      <w:pPr>
        <w:ind w:left="1440" w:hanging="360"/>
      </w:pPr>
      <w:rPr>
        <w:rFonts w:ascii="Courier New" w:hAnsi="Courier New" w:cs="Courier New" w:hint="default"/>
      </w:rPr>
    </w:lvl>
    <w:lvl w:ilvl="2" w:tplc="EC925F86" w:tentative="1">
      <w:start w:val="1"/>
      <w:numFmt w:val="bullet"/>
      <w:lvlText w:val=""/>
      <w:lvlJc w:val="left"/>
      <w:pPr>
        <w:ind w:left="2160" w:hanging="360"/>
      </w:pPr>
      <w:rPr>
        <w:rFonts w:ascii="Wingdings" w:hAnsi="Wingdings" w:hint="default"/>
      </w:rPr>
    </w:lvl>
    <w:lvl w:ilvl="3" w:tplc="1F00B3EA" w:tentative="1">
      <w:start w:val="1"/>
      <w:numFmt w:val="bullet"/>
      <w:lvlText w:val=""/>
      <w:lvlJc w:val="left"/>
      <w:pPr>
        <w:ind w:left="2880" w:hanging="360"/>
      </w:pPr>
      <w:rPr>
        <w:rFonts w:ascii="Symbol" w:hAnsi="Symbol" w:hint="default"/>
      </w:rPr>
    </w:lvl>
    <w:lvl w:ilvl="4" w:tplc="C846A42C" w:tentative="1">
      <w:start w:val="1"/>
      <w:numFmt w:val="bullet"/>
      <w:lvlText w:val="o"/>
      <w:lvlJc w:val="left"/>
      <w:pPr>
        <w:ind w:left="3600" w:hanging="360"/>
      </w:pPr>
      <w:rPr>
        <w:rFonts w:ascii="Courier New" w:hAnsi="Courier New" w:cs="Courier New" w:hint="default"/>
      </w:rPr>
    </w:lvl>
    <w:lvl w:ilvl="5" w:tplc="B5B21ADE" w:tentative="1">
      <w:start w:val="1"/>
      <w:numFmt w:val="bullet"/>
      <w:lvlText w:val=""/>
      <w:lvlJc w:val="left"/>
      <w:pPr>
        <w:ind w:left="4320" w:hanging="360"/>
      </w:pPr>
      <w:rPr>
        <w:rFonts w:ascii="Wingdings" w:hAnsi="Wingdings" w:hint="default"/>
      </w:rPr>
    </w:lvl>
    <w:lvl w:ilvl="6" w:tplc="1960E28C" w:tentative="1">
      <w:start w:val="1"/>
      <w:numFmt w:val="bullet"/>
      <w:lvlText w:val=""/>
      <w:lvlJc w:val="left"/>
      <w:pPr>
        <w:ind w:left="5040" w:hanging="360"/>
      </w:pPr>
      <w:rPr>
        <w:rFonts w:ascii="Symbol" w:hAnsi="Symbol" w:hint="default"/>
      </w:rPr>
    </w:lvl>
    <w:lvl w:ilvl="7" w:tplc="C17A02EE" w:tentative="1">
      <w:start w:val="1"/>
      <w:numFmt w:val="bullet"/>
      <w:lvlText w:val="o"/>
      <w:lvlJc w:val="left"/>
      <w:pPr>
        <w:ind w:left="5760" w:hanging="360"/>
      </w:pPr>
      <w:rPr>
        <w:rFonts w:ascii="Courier New" w:hAnsi="Courier New" w:cs="Courier New" w:hint="default"/>
      </w:rPr>
    </w:lvl>
    <w:lvl w:ilvl="8" w:tplc="CF2AFE94" w:tentative="1">
      <w:start w:val="1"/>
      <w:numFmt w:val="bullet"/>
      <w:lvlText w:val=""/>
      <w:lvlJc w:val="left"/>
      <w:pPr>
        <w:ind w:left="6480" w:hanging="360"/>
      </w:pPr>
      <w:rPr>
        <w:rFonts w:ascii="Wingdings" w:hAnsi="Wingdings" w:hint="default"/>
      </w:rPr>
    </w:lvl>
  </w:abstractNum>
  <w:abstractNum w:abstractNumId="3" w15:restartNumberingAfterBreak="0">
    <w:nsid w:val="3044541C"/>
    <w:multiLevelType w:val="hybridMultilevel"/>
    <w:tmpl w:val="AE127C82"/>
    <w:lvl w:ilvl="0" w:tplc="6A0E2F0E">
      <w:start w:val="1"/>
      <w:numFmt w:val="bullet"/>
      <w:lvlText w:val="o"/>
      <w:lvlJc w:val="left"/>
      <w:pPr>
        <w:ind w:left="720" w:hanging="360"/>
      </w:pPr>
      <w:rPr>
        <w:rFonts w:ascii="Courier New" w:hAnsi="Courier New" w:cs="Courier New" w:hint="default"/>
      </w:rPr>
    </w:lvl>
    <w:lvl w:ilvl="1" w:tplc="9DEC148A" w:tentative="1">
      <w:start w:val="1"/>
      <w:numFmt w:val="bullet"/>
      <w:lvlText w:val="o"/>
      <w:lvlJc w:val="left"/>
      <w:pPr>
        <w:ind w:left="1440" w:hanging="360"/>
      </w:pPr>
      <w:rPr>
        <w:rFonts w:ascii="Courier New" w:hAnsi="Courier New" w:cs="Courier New" w:hint="default"/>
      </w:rPr>
    </w:lvl>
    <w:lvl w:ilvl="2" w:tplc="385691FA" w:tentative="1">
      <w:start w:val="1"/>
      <w:numFmt w:val="bullet"/>
      <w:lvlText w:val=""/>
      <w:lvlJc w:val="left"/>
      <w:pPr>
        <w:ind w:left="2160" w:hanging="360"/>
      </w:pPr>
      <w:rPr>
        <w:rFonts w:ascii="Wingdings" w:hAnsi="Wingdings" w:hint="default"/>
      </w:rPr>
    </w:lvl>
    <w:lvl w:ilvl="3" w:tplc="8822ED5C" w:tentative="1">
      <w:start w:val="1"/>
      <w:numFmt w:val="bullet"/>
      <w:lvlText w:val=""/>
      <w:lvlJc w:val="left"/>
      <w:pPr>
        <w:ind w:left="2880" w:hanging="360"/>
      </w:pPr>
      <w:rPr>
        <w:rFonts w:ascii="Symbol" w:hAnsi="Symbol" w:hint="default"/>
      </w:rPr>
    </w:lvl>
    <w:lvl w:ilvl="4" w:tplc="A79EFF8E" w:tentative="1">
      <w:start w:val="1"/>
      <w:numFmt w:val="bullet"/>
      <w:lvlText w:val="o"/>
      <w:lvlJc w:val="left"/>
      <w:pPr>
        <w:ind w:left="3600" w:hanging="360"/>
      </w:pPr>
      <w:rPr>
        <w:rFonts w:ascii="Courier New" w:hAnsi="Courier New" w:cs="Courier New" w:hint="default"/>
      </w:rPr>
    </w:lvl>
    <w:lvl w:ilvl="5" w:tplc="7FCACC24" w:tentative="1">
      <w:start w:val="1"/>
      <w:numFmt w:val="bullet"/>
      <w:lvlText w:val=""/>
      <w:lvlJc w:val="left"/>
      <w:pPr>
        <w:ind w:left="4320" w:hanging="360"/>
      </w:pPr>
      <w:rPr>
        <w:rFonts w:ascii="Wingdings" w:hAnsi="Wingdings" w:hint="default"/>
      </w:rPr>
    </w:lvl>
    <w:lvl w:ilvl="6" w:tplc="3752A24A" w:tentative="1">
      <w:start w:val="1"/>
      <w:numFmt w:val="bullet"/>
      <w:lvlText w:val=""/>
      <w:lvlJc w:val="left"/>
      <w:pPr>
        <w:ind w:left="5040" w:hanging="360"/>
      </w:pPr>
      <w:rPr>
        <w:rFonts w:ascii="Symbol" w:hAnsi="Symbol" w:hint="default"/>
      </w:rPr>
    </w:lvl>
    <w:lvl w:ilvl="7" w:tplc="798EB0E6" w:tentative="1">
      <w:start w:val="1"/>
      <w:numFmt w:val="bullet"/>
      <w:lvlText w:val="o"/>
      <w:lvlJc w:val="left"/>
      <w:pPr>
        <w:ind w:left="5760" w:hanging="360"/>
      </w:pPr>
      <w:rPr>
        <w:rFonts w:ascii="Courier New" w:hAnsi="Courier New" w:cs="Courier New" w:hint="default"/>
      </w:rPr>
    </w:lvl>
    <w:lvl w:ilvl="8" w:tplc="EDBAB1EA" w:tentative="1">
      <w:start w:val="1"/>
      <w:numFmt w:val="bullet"/>
      <w:lvlText w:val=""/>
      <w:lvlJc w:val="left"/>
      <w:pPr>
        <w:ind w:left="6480" w:hanging="360"/>
      </w:pPr>
      <w:rPr>
        <w:rFonts w:ascii="Wingdings" w:hAnsi="Wingdings" w:hint="default"/>
      </w:rPr>
    </w:lvl>
  </w:abstractNum>
  <w:abstractNum w:abstractNumId="4" w15:restartNumberingAfterBreak="0">
    <w:nsid w:val="38B83A5F"/>
    <w:multiLevelType w:val="hybridMultilevel"/>
    <w:tmpl w:val="199AA2A8"/>
    <w:lvl w:ilvl="0" w:tplc="382A2B8E">
      <w:start w:val="1"/>
      <w:numFmt w:val="bullet"/>
      <w:lvlText w:val=""/>
      <w:lvlJc w:val="left"/>
      <w:pPr>
        <w:ind w:left="720" w:hanging="360"/>
      </w:pPr>
      <w:rPr>
        <w:rFonts w:ascii="Symbol" w:hAnsi="Symbol" w:hint="default"/>
      </w:rPr>
    </w:lvl>
    <w:lvl w:ilvl="1" w:tplc="738E7B4E" w:tentative="1">
      <w:start w:val="1"/>
      <w:numFmt w:val="bullet"/>
      <w:lvlText w:val="o"/>
      <w:lvlJc w:val="left"/>
      <w:pPr>
        <w:ind w:left="1440" w:hanging="360"/>
      </w:pPr>
      <w:rPr>
        <w:rFonts w:ascii="Courier New" w:hAnsi="Courier New" w:cs="Courier New" w:hint="default"/>
      </w:rPr>
    </w:lvl>
    <w:lvl w:ilvl="2" w:tplc="DBCCD1B4" w:tentative="1">
      <w:start w:val="1"/>
      <w:numFmt w:val="bullet"/>
      <w:lvlText w:val=""/>
      <w:lvlJc w:val="left"/>
      <w:pPr>
        <w:ind w:left="2160" w:hanging="360"/>
      </w:pPr>
      <w:rPr>
        <w:rFonts w:ascii="Wingdings" w:hAnsi="Wingdings" w:hint="default"/>
      </w:rPr>
    </w:lvl>
    <w:lvl w:ilvl="3" w:tplc="76225034" w:tentative="1">
      <w:start w:val="1"/>
      <w:numFmt w:val="bullet"/>
      <w:lvlText w:val=""/>
      <w:lvlJc w:val="left"/>
      <w:pPr>
        <w:ind w:left="2880" w:hanging="360"/>
      </w:pPr>
      <w:rPr>
        <w:rFonts w:ascii="Symbol" w:hAnsi="Symbol" w:hint="default"/>
      </w:rPr>
    </w:lvl>
    <w:lvl w:ilvl="4" w:tplc="5CD0FDCE" w:tentative="1">
      <w:start w:val="1"/>
      <w:numFmt w:val="bullet"/>
      <w:lvlText w:val="o"/>
      <w:lvlJc w:val="left"/>
      <w:pPr>
        <w:ind w:left="3600" w:hanging="360"/>
      </w:pPr>
      <w:rPr>
        <w:rFonts w:ascii="Courier New" w:hAnsi="Courier New" w:cs="Courier New" w:hint="default"/>
      </w:rPr>
    </w:lvl>
    <w:lvl w:ilvl="5" w:tplc="83D4C36C" w:tentative="1">
      <w:start w:val="1"/>
      <w:numFmt w:val="bullet"/>
      <w:lvlText w:val=""/>
      <w:lvlJc w:val="left"/>
      <w:pPr>
        <w:ind w:left="4320" w:hanging="360"/>
      </w:pPr>
      <w:rPr>
        <w:rFonts w:ascii="Wingdings" w:hAnsi="Wingdings" w:hint="default"/>
      </w:rPr>
    </w:lvl>
    <w:lvl w:ilvl="6" w:tplc="9444815C" w:tentative="1">
      <w:start w:val="1"/>
      <w:numFmt w:val="bullet"/>
      <w:lvlText w:val=""/>
      <w:lvlJc w:val="left"/>
      <w:pPr>
        <w:ind w:left="5040" w:hanging="360"/>
      </w:pPr>
      <w:rPr>
        <w:rFonts w:ascii="Symbol" w:hAnsi="Symbol" w:hint="default"/>
      </w:rPr>
    </w:lvl>
    <w:lvl w:ilvl="7" w:tplc="4CCA53BA" w:tentative="1">
      <w:start w:val="1"/>
      <w:numFmt w:val="bullet"/>
      <w:lvlText w:val="o"/>
      <w:lvlJc w:val="left"/>
      <w:pPr>
        <w:ind w:left="5760" w:hanging="360"/>
      </w:pPr>
      <w:rPr>
        <w:rFonts w:ascii="Courier New" w:hAnsi="Courier New" w:cs="Courier New" w:hint="default"/>
      </w:rPr>
    </w:lvl>
    <w:lvl w:ilvl="8" w:tplc="55FC0C04" w:tentative="1">
      <w:start w:val="1"/>
      <w:numFmt w:val="bullet"/>
      <w:lvlText w:val=""/>
      <w:lvlJc w:val="left"/>
      <w:pPr>
        <w:ind w:left="6480" w:hanging="360"/>
      </w:pPr>
      <w:rPr>
        <w:rFonts w:ascii="Wingdings" w:hAnsi="Wingdings" w:hint="default"/>
      </w:rPr>
    </w:lvl>
  </w:abstractNum>
  <w:abstractNum w:abstractNumId="5" w15:restartNumberingAfterBreak="0">
    <w:nsid w:val="396E5E97"/>
    <w:multiLevelType w:val="hybridMultilevel"/>
    <w:tmpl w:val="9416A178"/>
    <w:lvl w:ilvl="0" w:tplc="44EA12E0">
      <w:start w:val="1"/>
      <w:numFmt w:val="bullet"/>
      <w:lvlText w:val=""/>
      <w:lvlJc w:val="left"/>
      <w:pPr>
        <w:ind w:left="870" w:hanging="360"/>
      </w:pPr>
      <w:rPr>
        <w:rFonts w:ascii="Symbol" w:hAnsi="Symbol" w:hint="default"/>
      </w:rPr>
    </w:lvl>
    <w:lvl w:ilvl="1" w:tplc="817E32A0">
      <w:numFmt w:val="bullet"/>
      <w:lvlText w:val="·"/>
      <w:lvlJc w:val="left"/>
      <w:pPr>
        <w:ind w:left="1590" w:hanging="360"/>
      </w:pPr>
      <w:rPr>
        <w:rFonts w:ascii="Calibri" w:eastAsia="ArialNarrow" w:hAnsi="Calibri" w:cs="Calibri" w:hint="default"/>
      </w:rPr>
    </w:lvl>
    <w:lvl w:ilvl="2" w:tplc="8AAC5896" w:tentative="1">
      <w:start w:val="1"/>
      <w:numFmt w:val="bullet"/>
      <w:lvlText w:val=""/>
      <w:lvlJc w:val="left"/>
      <w:pPr>
        <w:ind w:left="2310" w:hanging="360"/>
      </w:pPr>
      <w:rPr>
        <w:rFonts w:ascii="Wingdings" w:hAnsi="Wingdings" w:hint="default"/>
      </w:rPr>
    </w:lvl>
    <w:lvl w:ilvl="3" w:tplc="D1B80E0C" w:tentative="1">
      <w:start w:val="1"/>
      <w:numFmt w:val="bullet"/>
      <w:lvlText w:val=""/>
      <w:lvlJc w:val="left"/>
      <w:pPr>
        <w:ind w:left="3030" w:hanging="360"/>
      </w:pPr>
      <w:rPr>
        <w:rFonts w:ascii="Symbol" w:hAnsi="Symbol" w:hint="default"/>
      </w:rPr>
    </w:lvl>
    <w:lvl w:ilvl="4" w:tplc="5AF0313C" w:tentative="1">
      <w:start w:val="1"/>
      <w:numFmt w:val="bullet"/>
      <w:lvlText w:val="o"/>
      <w:lvlJc w:val="left"/>
      <w:pPr>
        <w:ind w:left="3750" w:hanging="360"/>
      </w:pPr>
      <w:rPr>
        <w:rFonts w:ascii="Courier New" w:hAnsi="Courier New" w:cs="Courier New" w:hint="default"/>
      </w:rPr>
    </w:lvl>
    <w:lvl w:ilvl="5" w:tplc="45F6653E" w:tentative="1">
      <w:start w:val="1"/>
      <w:numFmt w:val="bullet"/>
      <w:lvlText w:val=""/>
      <w:lvlJc w:val="left"/>
      <w:pPr>
        <w:ind w:left="4470" w:hanging="360"/>
      </w:pPr>
      <w:rPr>
        <w:rFonts w:ascii="Wingdings" w:hAnsi="Wingdings" w:hint="default"/>
      </w:rPr>
    </w:lvl>
    <w:lvl w:ilvl="6" w:tplc="69CAD036" w:tentative="1">
      <w:start w:val="1"/>
      <w:numFmt w:val="bullet"/>
      <w:lvlText w:val=""/>
      <w:lvlJc w:val="left"/>
      <w:pPr>
        <w:ind w:left="5190" w:hanging="360"/>
      </w:pPr>
      <w:rPr>
        <w:rFonts w:ascii="Symbol" w:hAnsi="Symbol" w:hint="default"/>
      </w:rPr>
    </w:lvl>
    <w:lvl w:ilvl="7" w:tplc="4F8C3FC6" w:tentative="1">
      <w:start w:val="1"/>
      <w:numFmt w:val="bullet"/>
      <w:lvlText w:val="o"/>
      <w:lvlJc w:val="left"/>
      <w:pPr>
        <w:ind w:left="5910" w:hanging="360"/>
      </w:pPr>
      <w:rPr>
        <w:rFonts w:ascii="Courier New" w:hAnsi="Courier New" w:cs="Courier New" w:hint="default"/>
      </w:rPr>
    </w:lvl>
    <w:lvl w:ilvl="8" w:tplc="F87A0DFC" w:tentative="1">
      <w:start w:val="1"/>
      <w:numFmt w:val="bullet"/>
      <w:lvlText w:val=""/>
      <w:lvlJc w:val="left"/>
      <w:pPr>
        <w:ind w:left="6630" w:hanging="360"/>
      </w:pPr>
      <w:rPr>
        <w:rFonts w:ascii="Wingdings" w:hAnsi="Wingdings" w:hint="default"/>
      </w:rPr>
    </w:lvl>
  </w:abstractNum>
  <w:abstractNum w:abstractNumId="6" w15:restartNumberingAfterBreak="0">
    <w:nsid w:val="3C152D2D"/>
    <w:multiLevelType w:val="hybridMultilevel"/>
    <w:tmpl w:val="886CF8DE"/>
    <w:lvl w:ilvl="0" w:tplc="9752A146">
      <w:start w:val="1"/>
      <w:numFmt w:val="bullet"/>
      <w:lvlText w:val=""/>
      <w:lvlJc w:val="left"/>
      <w:pPr>
        <w:ind w:left="720" w:hanging="360"/>
      </w:pPr>
      <w:rPr>
        <w:rFonts w:ascii="Symbol" w:hAnsi="Symbol" w:hint="default"/>
      </w:rPr>
    </w:lvl>
    <w:lvl w:ilvl="1" w:tplc="90AA52FA" w:tentative="1">
      <w:start w:val="1"/>
      <w:numFmt w:val="bullet"/>
      <w:lvlText w:val="o"/>
      <w:lvlJc w:val="left"/>
      <w:pPr>
        <w:ind w:left="1440" w:hanging="360"/>
      </w:pPr>
      <w:rPr>
        <w:rFonts w:ascii="Courier New" w:hAnsi="Courier New" w:cs="Courier New" w:hint="default"/>
      </w:rPr>
    </w:lvl>
    <w:lvl w:ilvl="2" w:tplc="A6885C9E" w:tentative="1">
      <w:start w:val="1"/>
      <w:numFmt w:val="bullet"/>
      <w:lvlText w:val=""/>
      <w:lvlJc w:val="left"/>
      <w:pPr>
        <w:ind w:left="2160" w:hanging="360"/>
      </w:pPr>
      <w:rPr>
        <w:rFonts w:ascii="Wingdings" w:hAnsi="Wingdings" w:hint="default"/>
      </w:rPr>
    </w:lvl>
    <w:lvl w:ilvl="3" w:tplc="86923640" w:tentative="1">
      <w:start w:val="1"/>
      <w:numFmt w:val="bullet"/>
      <w:lvlText w:val=""/>
      <w:lvlJc w:val="left"/>
      <w:pPr>
        <w:ind w:left="2880" w:hanging="360"/>
      </w:pPr>
      <w:rPr>
        <w:rFonts w:ascii="Symbol" w:hAnsi="Symbol" w:hint="default"/>
      </w:rPr>
    </w:lvl>
    <w:lvl w:ilvl="4" w:tplc="80A22710" w:tentative="1">
      <w:start w:val="1"/>
      <w:numFmt w:val="bullet"/>
      <w:lvlText w:val="o"/>
      <w:lvlJc w:val="left"/>
      <w:pPr>
        <w:ind w:left="3600" w:hanging="360"/>
      </w:pPr>
      <w:rPr>
        <w:rFonts w:ascii="Courier New" w:hAnsi="Courier New" w:cs="Courier New" w:hint="default"/>
      </w:rPr>
    </w:lvl>
    <w:lvl w:ilvl="5" w:tplc="F16EBEEA" w:tentative="1">
      <w:start w:val="1"/>
      <w:numFmt w:val="bullet"/>
      <w:lvlText w:val=""/>
      <w:lvlJc w:val="left"/>
      <w:pPr>
        <w:ind w:left="4320" w:hanging="360"/>
      </w:pPr>
      <w:rPr>
        <w:rFonts w:ascii="Wingdings" w:hAnsi="Wingdings" w:hint="default"/>
      </w:rPr>
    </w:lvl>
    <w:lvl w:ilvl="6" w:tplc="A30C6AA8" w:tentative="1">
      <w:start w:val="1"/>
      <w:numFmt w:val="bullet"/>
      <w:lvlText w:val=""/>
      <w:lvlJc w:val="left"/>
      <w:pPr>
        <w:ind w:left="5040" w:hanging="360"/>
      </w:pPr>
      <w:rPr>
        <w:rFonts w:ascii="Symbol" w:hAnsi="Symbol" w:hint="default"/>
      </w:rPr>
    </w:lvl>
    <w:lvl w:ilvl="7" w:tplc="0FEAEE7E" w:tentative="1">
      <w:start w:val="1"/>
      <w:numFmt w:val="bullet"/>
      <w:lvlText w:val="o"/>
      <w:lvlJc w:val="left"/>
      <w:pPr>
        <w:ind w:left="5760" w:hanging="360"/>
      </w:pPr>
      <w:rPr>
        <w:rFonts w:ascii="Courier New" w:hAnsi="Courier New" w:cs="Courier New" w:hint="default"/>
      </w:rPr>
    </w:lvl>
    <w:lvl w:ilvl="8" w:tplc="0B3C4F38" w:tentative="1">
      <w:start w:val="1"/>
      <w:numFmt w:val="bullet"/>
      <w:lvlText w:val=""/>
      <w:lvlJc w:val="left"/>
      <w:pPr>
        <w:ind w:left="6480" w:hanging="360"/>
      </w:pPr>
      <w:rPr>
        <w:rFonts w:ascii="Wingdings" w:hAnsi="Wingdings" w:hint="default"/>
      </w:rPr>
    </w:lvl>
  </w:abstractNum>
  <w:abstractNum w:abstractNumId="7" w15:restartNumberingAfterBreak="0">
    <w:nsid w:val="47E44682"/>
    <w:multiLevelType w:val="hybridMultilevel"/>
    <w:tmpl w:val="7E6A19D2"/>
    <w:lvl w:ilvl="0" w:tplc="0504C95C">
      <w:start w:val="1"/>
      <w:numFmt w:val="bullet"/>
      <w:lvlText w:val=""/>
      <w:lvlJc w:val="left"/>
      <w:pPr>
        <w:ind w:left="720" w:hanging="360"/>
      </w:pPr>
      <w:rPr>
        <w:rFonts w:ascii="Symbol" w:hAnsi="Symbol" w:hint="default"/>
      </w:rPr>
    </w:lvl>
    <w:lvl w:ilvl="1" w:tplc="64A8F68C" w:tentative="1">
      <w:start w:val="1"/>
      <w:numFmt w:val="bullet"/>
      <w:lvlText w:val="o"/>
      <w:lvlJc w:val="left"/>
      <w:pPr>
        <w:ind w:left="1440" w:hanging="360"/>
      </w:pPr>
      <w:rPr>
        <w:rFonts w:ascii="Courier New" w:hAnsi="Courier New" w:cs="Courier New" w:hint="default"/>
      </w:rPr>
    </w:lvl>
    <w:lvl w:ilvl="2" w:tplc="176CD498" w:tentative="1">
      <w:start w:val="1"/>
      <w:numFmt w:val="bullet"/>
      <w:lvlText w:val=""/>
      <w:lvlJc w:val="left"/>
      <w:pPr>
        <w:ind w:left="2160" w:hanging="360"/>
      </w:pPr>
      <w:rPr>
        <w:rFonts w:ascii="Wingdings" w:hAnsi="Wingdings" w:hint="default"/>
      </w:rPr>
    </w:lvl>
    <w:lvl w:ilvl="3" w:tplc="49FCB610" w:tentative="1">
      <w:start w:val="1"/>
      <w:numFmt w:val="bullet"/>
      <w:lvlText w:val=""/>
      <w:lvlJc w:val="left"/>
      <w:pPr>
        <w:ind w:left="2880" w:hanging="360"/>
      </w:pPr>
      <w:rPr>
        <w:rFonts w:ascii="Symbol" w:hAnsi="Symbol" w:hint="default"/>
      </w:rPr>
    </w:lvl>
    <w:lvl w:ilvl="4" w:tplc="F41EE484" w:tentative="1">
      <w:start w:val="1"/>
      <w:numFmt w:val="bullet"/>
      <w:lvlText w:val="o"/>
      <w:lvlJc w:val="left"/>
      <w:pPr>
        <w:ind w:left="3600" w:hanging="360"/>
      </w:pPr>
      <w:rPr>
        <w:rFonts w:ascii="Courier New" w:hAnsi="Courier New" w:cs="Courier New" w:hint="default"/>
      </w:rPr>
    </w:lvl>
    <w:lvl w:ilvl="5" w:tplc="4014C6F8" w:tentative="1">
      <w:start w:val="1"/>
      <w:numFmt w:val="bullet"/>
      <w:lvlText w:val=""/>
      <w:lvlJc w:val="left"/>
      <w:pPr>
        <w:ind w:left="4320" w:hanging="360"/>
      </w:pPr>
      <w:rPr>
        <w:rFonts w:ascii="Wingdings" w:hAnsi="Wingdings" w:hint="default"/>
      </w:rPr>
    </w:lvl>
    <w:lvl w:ilvl="6" w:tplc="8E48DB4E" w:tentative="1">
      <w:start w:val="1"/>
      <w:numFmt w:val="bullet"/>
      <w:lvlText w:val=""/>
      <w:lvlJc w:val="left"/>
      <w:pPr>
        <w:ind w:left="5040" w:hanging="360"/>
      </w:pPr>
      <w:rPr>
        <w:rFonts w:ascii="Symbol" w:hAnsi="Symbol" w:hint="default"/>
      </w:rPr>
    </w:lvl>
    <w:lvl w:ilvl="7" w:tplc="C970470A" w:tentative="1">
      <w:start w:val="1"/>
      <w:numFmt w:val="bullet"/>
      <w:lvlText w:val="o"/>
      <w:lvlJc w:val="left"/>
      <w:pPr>
        <w:ind w:left="5760" w:hanging="360"/>
      </w:pPr>
      <w:rPr>
        <w:rFonts w:ascii="Courier New" w:hAnsi="Courier New" w:cs="Courier New" w:hint="default"/>
      </w:rPr>
    </w:lvl>
    <w:lvl w:ilvl="8" w:tplc="99967A3A" w:tentative="1">
      <w:start w:val="1"/>
      <w:numFmt w:val="bullet"/>
      <w:lvlText w:val=""/>
      <w:lvlJc w:val="left"/>
      <w:pPr>
        <w:ind w:left="6480" w:hanging="360"/>
      </w:pPr>
      <w:rPr>
        <w:rFonts w:ascii="Wingdings" w:hAnsi="Wingdings" w:hint="default"/>
      </w:rPr>
    </w:lvl>
  </w:abstractNum>
  <w:abstractNum w:abstractNumId="8" w15:restartNumberingAfterBreak="0">
    <w:nsid w:val="6368490F"/>
    <w:multiLevelType w:val="hybridMultilevel"/>
    <w:tmpl w:val="2E12C8AE"/>
    <w:lvl w:ilvl="0" w:tplc="DF2E7FA2">
      <w:start w:val="1"/>
      <w:numFmt w:val="bullet"/>
      <w:lvlText w:val=""/>
      <w:lvlJc w:val="left"/>
      <w:pPr>
        <w:ind w:left="7200" w:hanging="360"/>
      </w:pPr>
      <w:rPr>
        <w:rFonts w:ascii="Symbol" w:hAnsi="Symbol" w:hint="default"/>
      </w:rPr>
    </w:lvl>
    <w:lvl w:ilvl="1" w:tplc="DE3C2882" w:tentative="1">
      <w:start w:val="1"/>
      <w:numFmt w:val="bullet"/>
      <w:lvlText w:val="o"/>
      <w:lvlJc w:val="left"/>
      <w:pPr>
        <w:ind w:left="7920" w:hanging="360"/>
      </w:pPr>
      <w:rPr>
        <w:rFonts w:ascii="Courier New" w:hAnsi="Courier New" w:cs="Courier New" w:hint="default"/>
      </w:rPr>
    </w:lvl>
    <w:lvl w:ilvl="2" w:tplc="6FC8ABD6" w:tentative="1">
      <w:start w:val="1"/>
      <w:numFmt w:val="bullet"/>
      <w:lvlText w:val=""/>
      <w:lvlJc w:val="left"/>
      <w:pPr>
        <w:ind w:left="8640" w:hanging="360"/>
      </w:pPr>
      <w:rPr>
        <w:rFonts w:ascii="Wingdings" w:hAnsi="Wingdings" w:hint="default"/>
      </w:rPr>
    </w:lvl>
    <w:lvl w:ilvl="3" w:tplc="D84A3624" w:tentative="1">
      <w:start w:val="1"/>
      <w:numFmt w:val="bullet"/>
      <w:lvlText w:val=""/>
      <w:lvlJc w:val="left"/>
      <w:pPr>
        <w:ind w:left="9360" w:hanging="360"/>
      </w:pPr>
      <w:rPr>
        <w:rFonts w:ascii="Symbol" w:hAnsi="Symbol" w:hint="default"/>
      </w:rPr>
    </w:lvl>
    <w:lvl w:ilvl="4" w:tplc="6A3A94C4" w:tentative="1">
      <w:start w:val="1"/>
      <w:numFmt w:val="bullet"/>
      <w:lvlText w:val="o"/>
      <w:lvlJc w:val="left"/>
      <w:pPr>
        <w:ind w:left="10080" w:hanging="360"/>
      </w:pPr>
      <w:rPr>
        <w:rFonts w:ascii="Courier New" w:hAnsi="Courier New" w:cs="Courier New" w:hint="default"/>
      </w:rPr>
    </w:lvl>
    <w:lvl w:ilvl="5" w:tplc="BF9A1720" w:tentative="1">
      <w:start w:val="1"/>
      <w:numFmt w:val="bullet"/>
      <w:lvlText w:val=""/>
      <w:lvlJc w:val="left"/>
      <w:pPr>
        <w:ind w:left="10800" w:hanging="360"/>
      </w:pPr>
      <w:rPr>
        <w:rFonts w:ascii="Wingdings" w:hAnsi="Wingdings" w:hint="default"/>
      </w:rPr>
    </w:lvl>
    <w:lvl w:ilvl="6" w:tplc="73449A76" w:tentative="1">
      <w:start w:val="1"/>
      <w:numFmt w:val="bullet"/>
      <w:lvlText w:val=""/>
      <w:lvlJc w:val="left"/>
      <w:pPr>
        <w:ind w:left="11520" w:hanging="360"/>
      </w:pPr>
      <w:rPr>
        <w:rFonts w:ascii="Symbol" w:hAnsi="Symbol" w:hint="default"/>
      </w:rPr>
    </w:lvl>
    <w:lvl w:ilvl="7" w:tplc="0A863486" w:tentative="1">
      <w:start w:val="1"/>
      <w:numFmt w:val="bullet"/>
      <w:lvlText w:val="o"/>
      <w:lvlJc w:val="left"/>
      <w:pPr>
        <w:ind w:left="12240" w:hanging="360"/>
      </w:pPr>
      <w:rPr>
        <w:rFonts w:ascii="Courier New" w:hAnsi="Courier New" w:cs="Courier New" w:hint="default"/>
      </w:rPr>
    </w:lvl>
    <w:lvl w:ilvl="8" w:tplc="7446064C" w:tentative="1">
      <w:start w:val="1"/>
      <w:numFmt w:val="bullet"/>
      <w:lvlText w:val=""/>
      <w:lvlJc w:val="left"/>
      <w:pPr>
        <w:ind w:left="12960" w:hanging="360"/>
      </w:pPr>
      <w:rPr>
        <w:rFonts w:ascii="Wingdings" w:hAnsi="Wingdings" w:hint="default"/>
      </w:rPr>
    </w:lvl>
  </w:abstractNum>
  <w:abstractNum w:abstractNumId="9" w15:restartNumberingAfterBreak="0">
    <w:nsid w:val="69884561"/>
    <w:multiLevelType w:val="hybridMultilevel"/>
    <w:tmpl w:val="37CE6194"/>
    <w:lvl w:ilvl="0" w:tplc="E4505BB0">
      <w:start w:val="1"/>
      <w:numFmt w:val="bullet"/>
      <w:lvlText w:val=""/>
      <w:lvlJc w:val="left"/>
      <w:pPr>
        <w:ind w:left="720" w:hanging="360"/>
      </w:pPr>
      <w:rPr>
        <w:rFonts w:ascii="Symbol" w:hAnsi="Symbol" w:hint="default"/>
      </w:rPr>
    </w:lvl>
    <w:lvl w:ilvl="1" w:tplc="F2C8AE0E" w:tentative="1">
      <w:start w:val="1"/>
      <w:numFmt w:val="bullet"/>
      <w:lvlText w:val="o"/>
      <w:lvlJc w:val="left"/>
      <w:pPr>
        <w:ind w:left="1440" w:hanging="360"/>
      </w:pPr>
      <w:rPr>
        <w:rFonts w:ascii="Courier New" w:hAnsi="Courier New" w:cs="Courier New" w:hint="default"/>
      </w:rPr>
    </w:lvl>
    <w:lvl w:ilvl="2" w:tplc="EEA85384" w:tentative="1">
      <w:start w:val="1"/>
      <w:numFmt w:val="bullet"/>
      <w:lvlText w:val=""/>
      <w:lvlJc w:val="left"/>
      <w:pPr>
        <w:ind w:left="2160" w:hanging="360"/>
      </w:pPr>
      <w:rPr>
        <w:rFonts w:ascii="Wingdings" w:hAnsi="Wingdings" w:hint="default"/>
      </w:rPr>
    </w:lvl>
    <w:lvl w:ilvl="3" w:tplc="6BDC544A" w:tentative="1">
      <w:start w:val="1"/>
      <w:numFmt w:val="bullet"/>
      <w:lvlText w:val=""/>
      <w:lvlJc w:val="left"/>
      <w:pPr>
        <w:ind w:left="2880" w:hanging="360"/>
      </w:pPr>
      <w:rPr>
        <w:rFonts w:ascii="Symbol" w:hAnsi="Symbol" w:hint="default"/>
      </w:rPr>
    </w:lvl>
    <w:lvl w:ilvl="4" w:tplc="0F70AF70" w:tentative="1">
      <w:start w:val="1"/>
      <w:numFmt w:val="bullet"/>
      <w:lvlText w:val="o"/>
      <w:lvlJc w:val="left"/>
      <w:pPr>
        <w:ind w:left="3600" w:hanging="360"/>
      </w:pPr>
      <w:rPr>
        <w:rFonts w:ascii="Courier New" w:hAnsi="Courier New" w:cs="Courier New" w:hint="default"/>
      </w:rPr>
    </w:lvl>
    <w:lvl w:ilvl="5" w:tplc="D47C2804" w:tentative="1">
      <w:start w:val="1"/>
      <w:numFmt w:val="bullet"/>
      <w:lvlText w:val=""/>
      <w:lvlJc w:val="left"/>
      <w:pPr>
        <w:ind w:left="4320" w:hanging="360"/>
      </w:pPr>
      <w:rPr>
        <w:rFonts w:ascii="Wingdings" w:hAnsi="Wingdings" w:hint="default"/>
      </w:rPr>
    </w:lvl>
    <w:lvl w:ilvl="6" w:tplc="944A44C2" w:tentative="1">
      <w:start w:val="1"/>
      <w:numFmt w:val="bullet"/>
      <w:lvlText w:val=""/>
      <w:lvlJc w:val="left"/>
      <w:pPr>
        <w:ind w:left="5040" w:hanging="360"/>
      </w:pPr>
      <w:rPr>
        <w:rFonts w:ascii="Symbol" w:hAnsi="Symbol" w:hint="default"/>
      </w:rPr>
    </w:lvl>
    <w:lvl w:ilvl="7" w:tplc="1468256E" w:tentative="1">
      <w:start w:val="1"/>
      <w:numFmt w:val="bullet"/>
      <w:lvlText w:val="o"/>
      <w:lvlJc w:val="left"/>
      <w:pPr>
        <w:ind w:left="5760" w:hanging="360"/>
      </w:pPr>
      <w:rPr>
        <w:rFonts w:ascii="Courier New" w:hAnsi="Courier New" w:cs="Courier New" w:hint="default"/>
      </w:rPr>
    </w:lvl>
    <w:lvl w:ilvl="8" w:tplc="3D5436F8" w:tentative="1">
      <w:start w:val="1"/>
      <w:numFmt w:val="bullet"/>
      <w:lvlText w:val=""/>
      <w:lvlJc w:val="left"/>
      <w:pPr>
        <w:ind w:left="6480" w:hanging="360"/>
      </w:pPr>
      <w:rPr>
        <w:rFonts w:ascii="Wingdings" w:hAnsi="Wingdings" w:hint="default"/>
      </w:rPr>
    </w:lvl>
  </w:abstractNum>
  <w:abstractNum w:abstractNumId="10" w15:restartNumberingAfterBreak="0">
    <w:nsid w:val="77EA2429"/>
    <w:multiLevelType w:val="hybridMultilevel"/>
    <w:tmpl w:val="C4C8A062"/>
    <w:lvl w:ilvl="0" w:tplc="634E289E">
      <w:start w:val="1"/>
      <w:numFmt w:val="bullet"/>
      <w:lvlText w:val=""/>
      <w:lvlJc w:val="left"/>
      <w:pPr>
        <w:ind w:left="915" w:hanging="360"/>
      </w:pPr>
      <w:rPr>
        <w:rFonts w:ascii="Symbol" w:hAnsi="Symbol" w:hint="default"/>
      </w:rPr>
    </w:lvl>
    <w:lvl w:ilvl="1" w:tplc="AF3C10A2" w:tentative="1">
      <w:start w:val="1"/>
      <w:numFmt w:val="bullet"/>
      <w:lvlText w:val="o"/>
      <w:lvlJc w:val="left"/>
      <w:pPr>
        <w:ind w:left="1635" w:hanging="360"/>
      </w:pPr>
      <w:rPr>
        <w:rFonts w:ascii="Courier New" w:hAnsi="Courier New" w:cs="Courier New" w:hint="default"/>
      </w:rPr>
    </w:lvl>
    <w:lvl w:ilvl="2" w:tplc="8C38CC6C" w:tentative="1">
      <w:start w:val="1"/>
      <w:numFmt w:val="bullet"/>
      <w:lvlText w:val=""/>
      <w:lvlJc w:val="left"/>
      <w:pPr>
        <w:ind w:left="2355" w:hanging="360"/>
      </w:pPr>
      <w:rPr>
        <w:rFonts w:ascii="Wingdings" w:hAnsi="Wingdings" w:hint="default"/>
      </w:rPr>
    </w:lvl>
    <w:lvl w:ilvl="3" w:tplc="F9AABAA4" w:tentative="1">
      <w:start w:val="1"/>
      <w:numFmt w:val="bullet"/>
      <w:lvlText w:val=""/>
      <w:lvlJc w:val="left"/>
      <w:pPr>
        <w:ind w:left="3075" w:hanging="360"/>
      </w:pPr>
      <w:rPr>
        <w:rFonts w:ascii="Symbol" w:hAnsi="Symbol" w:hint="default"/>
      </w:rPr>
    </w:lvl>
    <w:lvl w:ilvl="4" w:tplc="B8C60F4C" w:tentative="1">
      <w:start w:val="1"/>
      <w:numFmt w:val="bullet"/>
      <w:lvlText w:val="o"/>
      <w:lvlJc w:val="left"/>
      <w:pPr>
        <w:ind w:left="3795" w:hanging="360"/>
      </w:pPr>
      <w:rPr>
        <w:rFonts w:ascii="Courier New" w:hAnsi="Courier New" w:cs="Courier New" w:hint="default"/>
      </w:rPr>
    </w:lvl>
    <w:lvl w:ilvl="5" w:tplc="1EB4546A" w:tentative="1">
      <w:start w:val="1"/>
      <w:numFmt w:val="bullet"/>
      <w:lvlText w:val=""/>
      <w:lvlJc w:val="left"/>
      <w:pPr>
        <w:ind w:left="4515" w:hanging="360"/>
      </w:pPr>
      <w:rPr>
        <w:rFonts w:ascii="Wingdings" w:hAnsi="Wingdings" w:hint="default"/>
      </w:rPr>
    </w:lvl>
    <w:lvl w:ilvl="6" w:tplc="C1708E54" w:tentative="1">
      <w:start w:val="1"/>
      <w:numFmt w:val="bullet"/>
      <w:lvlText w:val=""/>
      <w:lvlJc w:val="left"/>
      <w:pPr>
        <w:ind w:left="5235" w:hanging="360"/>
      </w:pPr>
      <w:rPr>
        <w:rFonts w:ascii="Symbol" w:hAnsi="Symbol" w:hint="default"/>
      </w:rPr>
    </w:lvl>
    <w:lvl w:ilvl="7" w:tplc="97E00042" w:tentative="1">
      <w:start w:val="1"/>
      <w:numFmt w:val="bullet"/>
      <w:lvlText w:val="o"/>
      <w:lvlJc w:val="left"/>
      <w:pPr>
        <w:ind w:left="5955" w:hanging="360"/>
      </w:pPr>
      <w:rPr>
        <w:rFonts w:ascii="Courier New" w:hAnsi="Courier New" w:cs="Courier New" w:hint="default"/>
      </w:rPr>
    </w:lvl>
    <w:lvl w:ilvl="8" w:tplc="250E04B4" w:tentative="1">
      <w:start w:val="1"/>
      <w:numFmt w:val="bullet"/>
      <w:lvlText w:val=""/>
      <w:lvlJc w:val="left"/>
      <w:pPr>
        <w:ind w:left="6675" w:hanging="360"/>
      </w:pPr>
      <w:rPr>
        <w:rFonts w:ascii="Wingdings" w:hAnsi="Wingdings" w:hint="default"/>
      </w:rPr>
    </w:lvl>
  </w:abstractNum>
  <w:abstractNum w:abstractNumId="11" w15:restartNumberingAfterBreak="0">
    <w:nsid w:val="7F8900B6"/>
    <w:multiLevelType w:val="hybridMultilevel"/>
    <w:tmpl w:val="985EEA64"/>
    <w:lvl w:ilvl="0" w:tplc="6A329AFE">
      <w:start w:val="1"/>
      <w:numFmt w:val="bullet"/>
      <w:lvlText w:val=""/>
      <w:lvlJc w:val="left"/>
      <w:pPr>
        <w:ind w:left="720" w:hanging="360"/>
      </w:pPr>
      <w:rPr>
        <w:rFonts w:ascii="Symbol" w:hAnsi="Symbol" w:hint="default"/>
      </w:rPr>
    </w:lvl>
    <w:lvl w:ilvl="1" w:tplc="86EEE208" w:tentative="1">
      <w:start w:val="1"/>
      <w:numFmt w:val="bullet"/>
      <w:lvlText w:val="o"/>
      <w:lvlJc w:val="left"/>
      <w:pPr>
        <w:ind w:left="1440" w:hanging="360"/>
      </w:pPr>
      <w:rPr>
        <w:rFonts w:ascii="Courier New" w:hAnsi="Courier New" w:cs="Courier New" w:hint="default"/>
      </w:rPr>
    </w:lvl>
    <w:lvl w:ilvl="2" w:tplc="CDF85734" w:tentative="1">
      <w:start w:val="1"/>
      <w:numFmt w:val="bullet"/>
      <w:lvlText w:val=""/>
      <w:lvlJc w:val="left"/>
      <w:pPr>
        <w:ind w:left="2160" w:hanging="360"/>
      </w:pPr>
      <w:rPr>
        <w:rFonts w:ascii="Wingdings" w:hAnsi="Wingdings" w:hint="default"/>
      </w:rPr>
    </w:lvl>
    <w:lvl w:ilvl="3" w:tplc="D3D8C3F6" w:tentative="1">
      <w:start w:val="1"/>
      <w:numFmt w:val="bullet"/>
      <w:lvlText w:val=""/>
      <w:lvlJc w:val="left"/>
      <w:pPr>
        <w:ind w:left="2880" w:hanging="360"/>
      </w:pPr>
      <w:rPr>
        <w:rFonts w:ascii="Symbol" w:hAnsi="Symbol" w:hint="default"/>
      </w:rPr>
    </w:lvl>
    <w:lvl w:ilvl="4" w:tplc="396A26A6" w:tentative="1">
      <w:start w:val="1"/>
      <w:numFmt w:val="bullet"/>
      <w:lvlText w:val="o"/>
      <w:lvlJc w:val="left"/>
      <w:pPr>
        <w:ind w:left="3600" w:hanging="360"/>
      </w:pPr>
      <w:rPr>
        <w:rFonts w:ascii="Courier New" w:hAnsi="Courier New" w:cs="Courier New" w:hint="default"/>
      </w:rPr>
    </w:lvl>
    <w:lvl w:ilvl="5" w:tplc="21F2A1F6" w:tentative="1">
      <w:start w:val="1"/>
      <w:numFmt w:val="bullet"/>
      <w:lvlText w:val=""/>
      <w:lvlJc w:val="left"/>
      <w:pPr>
        <w:ind w:left="4320" w:hanging="360"/>
      </w:pPr>
      <w:rPr>
        <w:rFonts w:ascii="Wingdings" w:hAnsi="Wingdings" w:hint="default"/>
      </w:rPr>
    </w:lvl>
    <w:lvl w:ilvl="6" w:tplc="E55C8946" w:tentative="1">
      <w:start w:val="1"/>
      <w:numFmt w:val="bullet"/>
      <w:lvlText w:val=""/>
      <w:lvlJc w:val="left"/>
      <w:pPr>
        <w:ind w:left="5040" w:hanging="360"/>
      </w:pPr>
      <w:rPr>
        <w:rFonts w:ascii="Symbol" w:hAnsi="Symbol" w:hint="default"/>
      </w:rPr>
    </w:lvl>
    <w:lvl w:ilvl="7" w:tplc="B7EA05A8" w:tentative="1">
      <w:start w:val="1"/>
      <w:numFmt w:val="bullet"/>
      <w:lvlText w:val="o"/>
      <w:lvlJc w:val="left"/>
      <w:pPr>
        <w:ind w:left="5760" w:hanging="360"/>
      </w:pPr>
      <w:rPr>
        <w:rFonts w:ascii="Courier New" w:hAnsi="Courier New" w:cs="Courier New" w:hint="default"/>
      </w:rPr>
    </w:lvl>
    <w:lvl w:ilvl="8" w:tplc="61A68D96" w:tentative="1">
      <w:start w:val="1"/>
      <w:numFmt w:val="bullet"/>
      <w:lvlText w:val=""/>
      <w:lvlJc w:val="left"/>
      <w:pPr>
        <w:ind w:left="6480" w:hanging="360"/>
      </w:pPr>
      <w:rPr>
        <w:rFonts w:ascii="Wingdings" w:hAnsi="Wingdings" w:hint="default"/>
      </w:rPr>
    </w:lvl>
  </w:abstractNum>
  <w:num w:numId="1" w16cid:durableId="437330462">
    <w:abstractNumId w:val="1"/>
  </w:num>
  <w:num w:numId="2" w16cid:durableId="2052920700">
    <w:abstractNumId w:val="5"/>
  </w:num>
  <w:num w:numId="3" w16cid:durableId="2101752041">
    <w:abstractNumId w:val="2"/>
  </w:num>
  <w:num w:numId="4" w16cid:durableId="10643570">
    <w:abstractNumId w:val="8"/>
  </w:num>
  <w:num w:numId="5" w16cid:durableId="351298247">
    <w:abstractNumId w:val="6"/>
  </w:num>
  <w:num w:numId="6" w16cid:durableId="1351881441">
    <w:abstractNumId w:val="0"/>
  </w:num>
  <w:num w:numId="7" w16cid:durableId="970600003">
    <w:abstractNumId w:val="10"/>
  </w:num>
  <w:num w:numId="8" w16cid:durableId="589316178">
    <w:abstractNumId w:val="4"/>
  </w:num>
  <w:num w:numId="9" w16cid:durableId="67122024">
    <w:abstractNumId w:val="11"/>
  </w:num>
  <w:num w:numId="10" w16cid:durableId="1493135177">
    <w:abstractNumId w:val="3"/>
  </w:num>
  <w:num w:numId="11" w16cid:durableId="633174147">
    <w:abstractNumId w:val="7"/>
  </w:num>
  <w:num w:numId="12" w16cid:durableId="1511095905">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BAD"/>
    <w:rsid w:val="00001C08"/>
    <w:rsid w:val="00002EB4"/>
    <w:rsid w:val="00004ACF"/>
    <w:rsid w:val="00006335"/>
    <w:rsid w:val="00006DCB"/>
    <w:rsid w:val="0001137A"/>
    <w:rsid w:val="00013DEE"/>
    <w:rsid w:val="000254D1"/>
    <w:rsid w:val="00025CD9"/>
    <w:rsid w:val="00026B84"/>
    <w:rsid w:val="00031173"/>
    <w:rsid w:val="0003606E"/>
    <w:rsid w:val="00042956"/>
    <w:rsid w:val="00050063"/>
    <w:rsid w:val="000570A5"/>
    <w:rsid w:val="00057B50"/>
    <w:rsid w:val="00062A84"/>
    <w:rsid w:val="00063A70"/>
    <w:rsid w:val="000647CC"/>
    <w:rsid w:val="0007033D"/>
    <w:rsid w:val="000750DF"/>
    <w:rsid w:val="00077F5B"/>
    <w:rsid w:val="000904AA"/>
    <w:rsid w:val="00092528"/>
    <w:rsid w:val="00097BA1"/>
    <w:rsid w:val="000A0079"/>
    <w:rsid w:val="000A673F"/>
    <w:rsid w:val="000B18F9"/>
    <w:rsid w:val="000B4A5D"/>
    <w:rsid w:val="000B4FBA"/>
    <w:rsid w:val="000B6FDC"/>
    <w:rsid w:val="000C3299"/>
    <w:rsid w:val="000C420C"/>
    <w:rsid w:val="000C5585"/>
    <w:rsid w:val="000C6F1A"/>
    <w:rsid w:val="000C6F1F"/>
    <w:rsid w:val="000D00BC"/>
    <w:rsid w:val="000D077F"/>
    <w:rsid w:val="000D71E5"/>
    <w:rsid w:val="000E1956"/>
    <w:rsid w:val="000E2314"/>
    <w:rsid w:val="000E5093"/>
    <w:rsid w:val="000F026A"/>
    <w:rsid w:val="000F3102"/>
    <w:rsid w:val="000F5CDE"/>
    <w:rsid w:val="00101575"/>
    <w:rsid w:val="001024D1"/>
    <w:rsid w:val="00111B9B"/>
    <w:rsid w:val="0011364C"/>
    <w:rsid w:val="00115210"/>
    <w:rsid w:val="001165F6"/>
    <w:rsid w:val="00126614"/>
    <w:rsid w:val="0013764F"/>
    <w:rsid w:val="00142E13"/>
    <w:rsid w:val="00143AAC"/>
    <w:rsid w:val="0015161A"/>
    <w:rsid w:val="00151A5E"/>
    <w:rsid w:val="00155942"/>
    <w:rsid w:val="00157C2B"/>
    <w:rsid w:val="00160564"/>
    <w:rsid w:val="00162C3E"/>
    <w:rsid w:val="001676F1"/>
    <w:rsid w:val="00172090"/>
    <w:rsid w:val="00185767"/>
    <w:rsid w:val="00190E22"/>
    <w:rsid w:val="00193FAD"/>
    <w:rsid w:val="001943C3"/>
    <w:rsid w:val="00195A1A"/>
    <w:rsid w:val="00196F5A"/>
    <w:rsid w:val="00197BB4"/>
    <w:rsid w:val="001A035C"/>
    <w:rsid w:val="001B43FB"/>
    <w:rsid w:val="001B5156"/>
    <w:rsid w:val="001C2AC6"/>
    <w:rsid w:val="001D0243"/>
    <w:rsid w:val="001D163C"/>
    <w:rsid w:val="001D314E"/>
    <w:rsid w:val="001D34DF"/>
    <w:rsid w:val="001D5875"/>
    <w:rsid w:val="001E79DB"/>
    <w:rsid w:val="001F2D29"/>
    <w:rsid w:val="001F39A6"/>
    <w:rsid w:val="001F39C8"/>
    <w:rsid w:val="001F3BC3"/>
    <w:rsid w:val="001F5505"/>
    <w:rsid w:val="001F75E8"/>
    <w:rsid w:val="001F7DFF"/>
    <w:rsid w:val="00200AA6"/>
    <w:rsid w:val="002040A3"/>
    <w:rsid w:val="002054A0"/>
    <w:rsid w:val="0020799C"/>
    <w:rsid w:val="00222D90"/>
    <w:rsid w:val="002259BF"/>
    <w:rsid w:val="002417AA"/>
    <w:rsid w:val="002423FD"/>
    <w:rsid w:val="00246F6D"/>
    <w:rsid w:val="00250FE6"/>
    <w:rsid w:val="0025116A"/>
    <w:rsid w:val="00252F6C"/>
    <w:rsid w:val="00260C0B"/>
    <w:rsid w:val="00260E8A"/>
    <w:rsid w:val="00265B75"/>
    <w:rsid w:val="00274C74"/>
    <w:rsid w:val="0027693F"/>
    <w:rsid w:val="0028650B"/>
    <w:rsid w:val="00291067"/>
    <w:rsid w:val="0029298B"/>
    <w:rsid w:val="002A48D3"/>
    <w:rsid w:val="002B1FD2"/>
    <w:rsid w:val="002B43D1"/>
    <w:rsid w:val="002B4519"/>
    <w:rsid w:val="002C24A8"/>
    <w:rsid w:val="002C31AA"/>
    <w:rsid w:val="002C4E2D"/>
    <w:rsid w:val="002C6C5A"/>
    <w:rsid w:val="002C73B9"/>
    <w:rsid w:val="002D10E4"/>
    <w:rsid w:val="002D3AAB"/>
    <w:rsid w:val="002D7D3F"/>
    <w:rsid w:val="002E49E7"/>
    <w:rsid w:val="002F414C"/>
    <w:rsid w:val="002F4C33"/>
    <w:rsid w:val="002F59D7"/>
    <w:rsid w:val="002F5B98"/>
    <w:rsid w:val="003046AB"/>
    <w:rsid w:val="00313B26"/>
    <w:rsid w:val="00315DDB"/>
    <w:rsid w:val="003165F7"/>
    <w:rsid w:val="00321383"/>
    <w:rsid w:val="00321636"/>
    <w:rsid w:val="003251CB"/>
    <w:rsid w:val="0032716A"/>
    <w:rsid w:val="00327F15"/>
    <w:rsid w:val="00333F64"/>
    <w:rsid w:val="00336203"/>
    <w:rsid w:val="003508C2"/>
    <w:rsid w:val="003515A0"/>
    <w:rsid w:val="00352027"/>
    <w:rsid w:val="0036048B"/>
    <w:rsid w:val="003616ED"/>
    <w:rsid w:val="00362CAB"/>
    <w:rsid w:val="003635EE"/>
    <w:rsid w:val="0036537E"/>
    <w:rsid w:val="0036578A"/>
    <w:rsid w:val="00381519"/>
    <w:rsid w:val="00381732"/>
    <w:rsid w:val="00385D85"/>
    <w:rsid w:val="003866D1"/>
    <w:rsid w:val="0039029A"/>
    <w:rsid w:val="00392506"/>
    <w:rsid w:val="00396FEA"/>
    <w:rsid w:val="003A39A1"/>
    <w:rsid w:val="003A3E5D"/>
    <w:rsid w:val="003A766E"/>
    <w:rsid w:val="003B042E"/>
    <w:rsid w:val="003B2BC1"/>
    <w:rsid w:val="003C0E9A"/>
    <w:rsid w:val="003D2876"/>
    <w:rsid w:val="003D3C05"/>
    <w:rsid w:val="003E0AD2"/>
    <w:rsid w:val="003E70DA"/>
    <w:rsid w:val="003F05A4"/>
    <w:rsid w:val="003F08EE"/>
    <w:rsid w:val="003F0CC3"/>
    <w:rsid w:val="003F2D0B"/>
    <w:rsid w:val="003F41C7"/>
    <w:rsid w:val="003F4F89"/>
    <w:rsid w:val="004009AA"/>
    <w:rsid w:val="00401724"/>
    <w:rsid w:val="00404250"/>
    <w:rsid w:val="00412651"/>
    <w:rsid w:val="0043348A"/>
    <w:rsid w:val="00435807"/>
    <w:rsid w:val="00441805"/>
    <w:rsid w:val="004510D5"/>
    <w:rsid w:val="004528D6"/>
    <w:rsid w:val="00452D1C"/>
    <w:rsid w:val="00456EE5"/>
    <w:rsid w:val="00467263"/>
    <w:rsid w:val="00467C59"/>
    <w:rsid w:val="00471D0E"/>
    <w:rsid w:val="00473F89"/>
    <w:rsid w:val="004772A4"/>
    <w:rsid w:val="004827AB"/>
    <w:rsid w:val="00484B7D"/>
    <w:rsid w:val="004851E8"/>
    <w:rsid w:val="004867F2"/>
    <w:rsid w:val="00486ACC"/>
    <w:rsid w:val="00490A3C"/>
    <w:rsid w:val="00491887"/>
    <w:rsid w:val="00492790"/>
    <w:rsid w:val="004942CE"/>
    <w:rsid w:val="004965E2"/>
    <w:rsid w:val="00497F2E"/>
    <w:rsid w:val="004A047B"/>
    <w:rsid w:val="004A0E99"/>
    <w:rsid w:val="004B3402"/>
    <w:rsid w:val="004C0273"/>
    <w:rsid w:val="004C273E"/>
    <w:rsid w:val="004C4090"/>
    <w:rsid w:val="004C6477"/>
    <w:rsid w:val="004D2979"/>
    <w:rsid w:val="004E02A0"/>
    <w:rsid w:val="004E1592"/>
    <w:rsid w:val="004E245A"/>
    <w:rsid w:val="004E4174"/>
    <w:rsid w:val="004F40EC"/>
    <w:rsid w:val="00500CC1"/>
    <w:rsid w:val="005042CD"/>
    <w:rsid w:val="005134F4"/>
    <w:rsid w:val="0051778F"/>
    <w:rsid w:val="00520130"/>
    <w:rsid w:val="005224EA"/>
    <w:rsid w:val="005238E6"/>
    <w:rsid w:val="005273B4"/>
    <w:rsid w:val="0053339D"/>
    <w:rsid w:val="00534A87"/>
    <w:rsid w:val="0053630D"/>
    <w:rsid w:val="005379A8"/>
    <w:rsid w:val="0054491A"/>
    <w:rsid w:val="00550858"/>
    <w:rsid w:val="005526D1"/>
    <w:rsid w:val="005537D7"/>
    <w:rsid w:val="00565484"/>
    <w:rsid w:val="00574F8A"/>
    <w:rsid w:val="00575D80"/>
    <w:rsid w:val="00576496"/>
    <w:rsid w:val="00583404"/>
    <w:rsid w:val="0058492D"/>
    <w:rsid w:val="005854D6"/>
    <w:rsid w:val="0059473B"/>
    <w:rsid w:val="005A0834"/>
    <w:rsid w:val="005A5B7F"/>
    <w:rsid w:val="005B3562"/>
    <w:rsid w:val="005B3E26"/>
    <w:rsid w:val="005C073A"/>
    <w:rsid w:val="005C5744"/>
    <w:rsid w:val="005C5B0B"/>
    <w:rsid w:val="005D0AEB"/>
    <w:rsid w:val="005D0B66"/>
    <w:rsid w:val="005D3F13"/>
    <w:rsid w:val="005D55F7"/>
    <w:rsid w:val="005E04FE"/>
    <w:rsid w:val="005E1476"/>
    <w:rsid w:val="005E3C67"/>
    <w:rsid w:val="005E414F"/>
    <w:rsid w:val="005F0AB8"/>
    <w:rsid w:val="005F11F0"/>
    <w:rsid w:val="005F12CD"/>
    <w:rsid w:val="0060114F"/>
    <w:rsid w:val="006014BD"/>
    <w:rsid w:val="00601DB0"/>
    <w:rsid w:val="006038E9"/>
    <w:rsid w:val="00603D6A"/>
    <w:rsid w:val="006046DC"/>
    <w:rsid w:val="00611753"/>
    <w:rsid w:val="006117E4"/>
    <w:rsid w:val="00613205"/>
    <w:rsid w:val="00617797"/>
    <w:rsid w:val="00625196"/>
    <w:rsid w:val="00626722"/>
    <w:rsid w:val="0063284A"/>
    <w:rsid w:val="006346C0"/>
    <w:rsid w:val="006364CB"/>
    <w:rsid w:val="00642F56"/>
    <w:rsid w:val="00643FA8"/>
    <w:rsid w:val="00645B0E"/>
    <w:rsid w:val="00645C23"/>
    <w:rsid w:val="00646103"/>
    <w:rsid w:val="00651782"/>
    <w:rsid w:val="00651F9A"/>
    <w:rsid w:val="0065636E"/>
    <w:rsid w:val="00662789"/>
    <w:rsid w:val="00670F8C"/>
    <w:rsid w:val="006710E7"/>
    <w:rsid w:val="00673F8D"/>
    <w:rsid w:val="0067439F"/>
    <w:rsid w:val="00677403"/>
    <w:rsid w:val="00685F96"/>
    <w:rsid w:val="006954A2"/>
    <w:rsid w:val="00696D31"/>
    <w:rsid w:val="00696DD0"/>
    <w:rsid w:val="006A03D3"/>
    <w:rsid w:val="006C1A5E"/>
    <w:rsid w:val="006C20B2"/>
    <w:rsid w:val="006C22A4"/>
    <w:rsid w:val="006C550C"/>
    <w:rsid w:val="006C7EAA"/>
    <w:rsid w:val="006D16A4"/>
    <w:rsid w:val="006E56E7"/>
    <w:rsid w:val="006F0D0F"/>
    <w:rsid w:val="007030DB"/>
    <w:rsid w:val="00712571"/>
    <w:rsid w:val="007146C0"/>
    <w:rsid w:val="00714E92"/>
    <w:rsid w:val="00716509"/>
    <w:rsid w:val="00716E28"/>
    <w:rsid w:val="00721B2B"/>
    <w:rsid w:val="00722D4C"/>
    <w:rsid w:val="007256CE"/>
    <w:rsid w:val="00730BCE"/>
    <w:rsid w:val="007330D0"/>
    <w:rsid w:val="00760C16"/>
    <w:rsid w:val="0076233F"/>
    <w:rsid w:val="00763A42"/>
    <w:rsid w:val="00766003"/>
    <w:rsid w:val="00766E9F"/>
    <w:rsid w:val="0076795A"/>
    <w:rsid w:val="00775BAF"/>
    <w:rsid w:val="0077623B"/>
    <w:rsid w:val="00780B54"/>
    <w:rsid w:val="007810CB"/>
    <w:rsid w:val="0078337B"/>
    <w:rsid w:val="00787140"/>
    <w:rsid w:val="007975C2"/>
    <w:rsid w:val="007B6BCF"/>
    <w:rsid w:val="007D2DF4"/>
    <w:rsid w:val="007E0D4A"/>
    <w:rsid w:val="007E2167"/>
    <w:rsid w:val="007E49AF"/>
    <w:rsid w:val="007E78AE"/>
    <w:rsid w:val="007E7BC2"/>
    <w:rsid w:val="007F0555"/>
    <w:rsid w:val="007F42CC"/>
    <w:rsid w:val="0080245A"/>
    <w:rsid w:val="008053D8"/>
    <w:rsid w:val="00806FF7"/>
    <w:rsid w:val="00814B47"/>
    <w:rsid w:val="0081591B"/>
    <w:rsid w:val="00815D33"/>
    <w:rsid w:val="00821E33"/>
    <w:rsid w:val="00822382"/>
    <w:rsid w:val="00826460"/>
    <w:rsid w:val="0082650C"/>
    <w:rsid w:val="00833D93"/>
    <w:rsid w:val="008374DE"/>
    <w:rsid w:val="00837BF0"/>
    <w:rsid w:val="00840BAD"/>
    <w:rsid w:val="008453A7"/>
    <w:rsid w:val="00847060"/>
    <w:rsid w:val="008501EF"/>
    <w:rsid w:val="00857D9D"/>
    <w:rsid w:val="00861A0A"/>
    <w:rsid w:val="00872D0B"/>
    <w:rsid w:val="00877D9D"/>
    <w:rsid w:val="00880336"/>
    <w:rsid w:val="00881B8A"/>
    <w:rsid w:val="00883A40"/>
    <w:rsid w:val="00890571"/>
    <w:rsid w:val="008A1F64"/>
    <w:rsid w:val="008A2CF2"/>
    <w:rsid w:val="008A3E7F"/>
    <w:rsid w:val="008B658F"/>
    <w:rsid w:val="008C0501"/>
    <w:rsid w:val="008C4560"/>
    <w:rsid w:val="008C72C7"/>
    <w:rsid w:val="008D5544"/>
    <w:rsid w:val="008D55E4"/>
    <w:rsid w:val="008D7F50"/>
    <w:rsid w:val="008E0528"/>
    <w:rsid w:val="008E21CA"/>
    <w:rsid w:val="008E237E"/>
    <w:rsid w:val="008F0491"/>
    <w:rsid w:val="008F655C"/>
    <w:rsid w:val="008F75D4"/>
    <w:rsid w:val="00901117"/>
    <w:rsid w:val="00901730"/>
    <w:rsid w:val="00906DD4"/>
    <w:rsid w:val="00911F67"/>
    <w:rsid w:val="00912F46"/>
    <w:rsid w:val="00913207"/>
    <w:rsid w:val="00915452"/>
    <w:rsid w:val="00922B01"/>
    <w:rsid w:val="00923169"/>
    <w:rsid w:val="00923198"/>
    <w:rsid w:val="009246E5"/>
    <w:rsid w:val="0092480C"/>
    <w:rsid w:val="00925B85"/>
    <w:rsid w:val="009357B8"/>
    <w:rsid w:val="00936E8B"/>
    <w:rsid w:val="009422DC"/>
    <w:rsid w:val="009427D1"/>
    <w:rsid w:val="00945DEF"/>
    <w:rsid w:val="00946A72"/>
    <w:rsid w:val="0095722A"/>
    <w:rsid w:val="00957F70"/>
    <w:rsid w:val="0096097C"/>
    <w:rsid w:val="00967830"/>
    <w:rsid w:val="00971556"/>
    <w:rsid w:val="00976A3F"/>
    <w:rsid w:val="0098190F"/>
    <w:rsid w:val="00985989"/>
    <w:rsid w:val="00986ECD"/>
    <w:rsid w:val="009911EF"/>
    <w:rsid w:val="0099430A"/>
    <w:rsid w:val="00994E5E"/>
    <w:rsid w:val="009973AD"/>
    <w:rsid w:val="009A0545"/>
    <w:rsid w:val="009A6433"/>
    <w:rsid w:val="009B1954"/>
    <w:rsid w:val="009B39C7"/>
    <w:rsid w:val="009B3A7B"/>
    <w:rsid w:val="009B6102"/>
    <w:rsid w:val="009B674D"/>
    <w:rsid w:val="009B7860"/>
    <w:rsid w:val="009C0020"/>
    <w:rsid w:val="009C3AFE"/>
    <w:rsid w:val="009C75C1"/>
    <w:rsid w:val="009D0202"/>
    <w:rsid w:val="009D0378"/>
    <w:rsid w:val="009D0713"/>
    <w:rsid w:val="009D45C3"/>
    <w:rsid w:val="009E0DA7"/>
    <w:rsid w:val="009E2062"/>
    <w:rsid w:val="009E27BB"/>
    <w:rsid w:val="009E3673"/>
    <w:rsid w:val="009E45FB"/>
    <w:rsid w:val="009F1602"/>
    <w:rsid w:val="009F27AE"/>
    <w:rsid w:val="009F2E9A"/>
    <w:rsid w:val="00A00138"/>
    <w:rsid w:val="00A01402"/>
    <w:rsid w:val="00A023FB"/>
    <w:rsid w:val="00A040CE"/>
    <w:rsid w:val="00A044CF"/>
    <w:rsid w:val="00A07741"/>
    <w:rsid w:val="00A124C7"/>
    <w:rsid w:val="00A128F6"/>
    <w:rsid w:val="00A13826"/>
    <w:rsid w:val="00A14425"/>
    <w:rsid w:val="00A323EF"/>
    <w:rsid w:val="00A34E5C"/>
    <w:rsid w:val="00A42365"/>
    <w:rsid w:val="00A45598"/>
    <w:rsid w:val="00A472E0"/>
    <w:rsid w:val="00A521F4"/>
    <w:rsid w:val="00A53914"/>
    <w:rsid w:val="00A542AC"/>
    <w:rsid w:val="00A553D5"/>
    <w:rsid w:val="00A55D36"/>
    <w:rsid w:val="00A5627E"/>
    <w:rsid w:val="00A60A79"/>
    <w:rsid w:val="00A60DA7"/>
    <w:rsid w:val="00A626EE"/>
    <w:rsid w:val="00A73697"/>
    <w:rsid w:val="00A77F23"/>
    <w:rsid w:val="00A830FA"/>
    <w:rsid w:val="00A85D52"/>
    <w:rsid w:val="00A86AE3"/>
    <w:rsid w:val="00A87D13"/>
    <w:rsid w:val="00A94A5E"/>
    <w:rsid w:val="00AA090E"/>
    <w:rsid w:val="00AA2528"/>
    <w:rsid w:val="00AC6969"/>
    <w:rsid w:val="00AC7FE8"/>
    <w:rsid w:val="00AD0099"/>
    <w:rsid w:val="00AD32C2"/>
    <w:rsid w:val="00AD6F4A"/>
    <w:rsid w:val="00AD753D"/>
    <w:rsid w:val="00AE1C7A"/>
    <w:rsid w:val="00AE4CA9"/>
    <w:rsid w:val="00AF424E"/>
    <w:rsid w:val="00AF65DE"/>
    <w:rsid w:val="00B00439"/>
    <w:rsid w:val="00B0083A"/>
    <w:rsid w:val="00B00BD9"/>
    <w:rsid w:val="00B025C0"/>
    <w:rsid w:val="00B06F27"/>
    <w:rsid w:val="00B1043C"/>
    <w:rsid w:val="00B10A0E"/>
    <w:rsid w:val="00B11709"/>
    <w:rsid w:val="00B135A7"/>
    <w:rsid w:val="00B311D4"/>
    <w:rsid w:val="00B3579F"/>
    <w:rsid w:val="00B37376"/>
    <w:rsid w:val="00B42C16"/>
    <w:rsid w:val="00B43428"/>
    <w:rsid w:val="00B517BB"/>
    <w:rsid w:val="00B5729A"/>
    <w:rsid w:val="00B6108C"/>
    <w:rsid w:val="00B63A2E"/>
    <w:rsid w:val="00B64E92"/>
    <w:rsid w:val="00B657DE"/>
    <w:rsid w:val="00B658AA"/>
    <w:rsid w:val="00B65A7A"/>
    <w:rsid w:val="00B719F8"/>
    <w:rsid w:val="00B779AB"/>
    <w:rsid w:val="00B808A8"/>
    <w:rsid w:val="00B81397"/>
    <w:rsid w:val="00B81505"/>
    <w:rsid w:val="00B87D82"/>
    <w:rsid w:val="00B95BAF"/>
    <w:rsid w:val="00BA603E"/>
    <w:rsid w:val="00BA61D5"/>
    <w:rsid w:val="00BB067C"/>
    <w:rsid w:val="00BB0F57"/>
    <w:rsid w:val="00BB58DD"/>
    <w:rsid w:val="00BB6434"/>
    <w:rsid w:val="00BC0821"/>
    <w:rsid w:val="00BC2AB6"/>
    <w:rsid w:val="00BC43DA"/>
    <w:rsid w:val="00BD1B7C"/>
    <w:rsid w:val="00BD499B"/>
    <w:rsid w:val="00BE284D"/>
    <w:rsid w:val="00BF0B20"/>
    <w:rsid w:val="00BF2AD7"/>
    <w:rsid w:val="00BF68F3"/>
    <w:rsid w:val="00C021C8"/>
    <w:rsid w:val="00C05AF8"/>
    <w:rsid w:val="00C07065"/>
    <w:rsid w:val="00C1052B"/>
    <w:rsid w:val="00C11008"/>
    <w:rsid w:val="00C157F9"/>
    <w:rsid w:val="00C2016A"/>
    <w:rsid w:val="00C230F5"/>
    <w:rsid w:val="00C27B71"/>
    <w:rsid w:val="00C359F0"/>
    <w:rsid w:val="00C40F32"/>
    <w:rsid w:val="00C4247B"/>
    <w:rsid w:val="00C46699"/>
    <w:rsid w:val="00C54248"/>
    <w:rsid w:val="00C57A71"/>
    <w:rsid w:val="00C742DF"/>
    <w:rsid w:val="00C820FA"/>
    <w:rsid w:val="00C82483"/>
    <w:rsid w:val="00C861D4"/>
    <w:rsid w:val="00C87124"/>
    <w:rsid w:val="00CA08A2"/>
    <w:rsid w:val="00CA0C83"/>
    <w:rsid w:val="00CA6738"/>
    <w:rsid w:val="00CB0E89"/>
    <w:rsid w:val="00CB14D9"/>
    <w:rsid w:val="00CB4B0B"/>
    <w:rsid w:val="00CB6EDF"/>
    <w:rsid w:val="00CC0849"/>
    <w:rsid w:val="00CC3BC2"/>
    <w:rsid w:val="00CC6EDE"/>
    <w:rsid w:val="00CC7E73"/>
    <w:rsid w:val="00CD16AA"/>
    <w:rsid w:val="00CD47BD"/>
    <w:rsid w:val="00CE072C"/>
    <w:rsid w:val="00CE742D"/>
    <w:rsid w:val="00CF1DB8"/>
    <w:rsid w:val="00CF778B"/>
    <w:rsid w:val="00CF782E"/>
    <w:rsid w:val="00D0129C"/>
    <w:rsid w:val="00D0245C"/>
    <w:rsid w:val="00D14A59"/>
    <w:rsid w:val="00D23935"/>
    <w:rsid w:val="00D24077"/>
    <w:rsid w:val="00D24CA8"/>
    <w:rsid w:val="00D3111B"/>
    <w:rsid w:val="00D31629"/>
    <w:rsid w:val="00D320D3"/>
    <w:rsid w:val="00D40A77"/>
    <w:rsid w:val="00D54FE7"/>
    <w:rsid w:val="00D57D6F"/>
    <w:rsid w:val="00D67C08"/>
    <w:rsid w:val="00D70BA9"/>
    <w:rsid w:val="00D731D5"/>
    <w:rsid w:val="00D758D9"/>
    <w:rsid w:val="00D96F77"/>
    <w:rsid w:val="00DA2261"/>
    <w:rsid w:val="00DA46CE"/>
    <w:rsid w:val="00DA4CCA"/>
    <w:rsid w:val="00DA5D89"/>
    <w:rsid w:val="00DA71A8"/>
    <w:rsid w:val="00DA73C5"/>
    <w:rsid w:val="00DB0E05"/>
    <w:rsid w:val="00DC044D"/>
    <w:rsid w:val="00DC5395"/>
    <w:rsid w:val="00DD6EC9"/>
    <w:rsid w:val="00DE0771"/>
    <w:rsid w:val="00DE5642"/>
    <w:rsid w:val="00DE7C04"/>
    <w:rsid w:val="00DF53B3"/>
    <w:rsid w:val="00E121A4"/>
    <w:rsid w:val="00E12D37"/>
    <w:rsid w:val="00E13335"/>
    <w:rsid w:val="00E14190"/>
    <w:rsid w:val="00E16CF2"/>
    <w:rsid w:val="00E21896"/>
    <w:rsid w:val="00E2246C"/>
    <w:rsid w:val="00E30420"/>
    <w:rsid w:val="00E32489"/>
    <w:rsid w:val="00E325D0"/>
    <w:rsid w:val="00E32917"/>
    <w:rsid w:val="00E33073"/>
    <w:rsid w:val="00E3444F"/>
    <w:rsid w:val="00E34F82"/>
    <w:rsid w:val="00E4081D"/>
    <w:rsid w:val="00E44273"/>
    <w:rsid w:val="00E44B25"/>
    <w:rsid w:val="00E51394"/>
    <w:rsid w:val="00E546F7"/>
    <w:rsid w:val="00E65EB6"/>
    <w:rsid w:val="00E70B67"/>
    <w:rsid w:val="00E70C62"/>
    <w:rsid w:val="00E71931"/>
    <w:rsid w:val="00E721E2"/>
    <w:rsid w:val="00E73050"/>
    <w:rsid w:val="00E75947"/>
    <w:rsid w:val="00E77913"/>
    <w:rsid w:val="00E77CA9"/>
    <w:rsid w:val="00E80CC2"/>
    <w:rsid w:val="00E81A9F"/>
    <w:rsid w:val="00E82414"/>
    <w:rsid w:val="00E85D91"/>
    <w:rsid w:val="00E9008F"/>
    <w:rsid w:val="00E9350C"/>
    <w:rsid w:val="00E948E3"/>
    <w:rsid w:val="00E958E5"/>
    <w:rsid w:val="00E96ECD"/>
    <w:rsid w:val="00EA0B40"/>
    <w:rsid w:val="00EB1698"/>
    <w:rsid w:val="00EB6BC3"/>
    <w:rsid w:val="00EC373C"/>
    <w:rsid w:val="00EC48F6"/>
    <w:rsid w:val="00EC577B"/>
    <w:rsid w:val="00EC772D"/>
    <w:rsid w:val="00ED2651"/>
    <w:rsid w:val="00ED6BFB"/>
    <w:rsid w:val="00EE67A8"/>
    <w:rsid w:val="00EF629D"/>
    <w:rsid w:val="00F02155"/>
    <w:rsid w:val="00F10FC0"/>
    <w:rsid w:val="00F209CB"/>
    <w:rsid w:val="00F21428"/>
    <w:rsid w:val="00F26920"/>
    <w:rsid w:val="00F279C3"/>
    <w:rsid w:val="00F36742"/>
    <w:rsid w:val="00F40879"/>
    <w:rsid w:val="00F46413"/>
    <w:rsid w:val="00F47471"/>
    <w:rsid w:val="00F51628"/>
    <w:rsid w:val="00F55914"/>
    <w:rsid w:val="00F563DC"/>
    <w:rsid w:val="00F64C39"/>
    <w:rsid w:val="00F71EC9"/>
    <w:rsid w:val="00F7373B"/>
    <w:rsid w:val="00F811DF"/>
    <w:rsid w:val="00F82478"/>
    <w:rsid w:val="00F82E90"/>
    <w:rsid w:val="00F850B3"/>
    <w:rsid w:val="00F85935"/>
    <w:rsid w:val="00F85C19"/>
    <w:rsid w:val="00F90097"/>
    <w:rsid w:val="00F92DD2"/>
    <w:rsid w:val="00F93D52"/>
    <w:rsid w:val="00FA139E"/>
    <w:rsid w:val="00FA23EC"/>
    <w:rsid w:val="00FA2419"/>
    <w:rsid w:val="00FA38E8"/>
    <w:rsid w:val="00FA5156"/>
    <w:rsid w:val="00FA680D"/>
    <w:rsid w:val="00FB13F1"/>
    <w:rsid w:val="00FB1912"/>
    <w:rsid w:val="00FB2F3F"/>
    <w:rsid w:val="00FB6F6D"/>
    <w:rsid w:val="00FB7FEF"/>
    <w:rsid w:val="00FC15CC"/>
    <w:rsid w:val="00FC3344"/>
    <w:rsid w:val="00FC3E1A"/>
    <w:rsid w:val="00FC76EE"/>
    <w:rsid w:val="00FD2845"/>
    <w:rsid w:val="00FD7731"/>
    <w:rsid w:val="2B7121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4:docId w14:val="20501DE7"/>
  <w14:defaultImageDpi w14:val="32767"/>
  <w15:docId w15:val="{93BAF246-9EFB-4DD6-9C88-AA4BE96B4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0FC0"/>
  </w:style>
  <w:style w:type="paragraph" w:styleId="Heading1">
    <w:name w:val="heading 1"/>
    <w:basedOn w:val="Normal"/>
    <w:next w:val="Normal"/>
    <w:link w:val="Heading1Char"/>
    <w:autoRedefine/>
    <w:uiPriority w:val="9"/>
    <w:qFormat/>
    <w:rsid w:val="00473F89"/>
    <w:pPr>
      <w:keepNext/>
      <w:keepLines/>
      <w:spacing w:before="480" w:after="0"/>
      <w:ind w:right="-720"/>
      <w:outlineLvl w:val="0"/>
    </w:pPr>
    <w:rPr>
      <w:rFonts w:eastAsiaTheme="majorEastAsia" w:cstheme="majorBidi"/>
      <w:b/>
      <w:bCs/>
      <w:color w:val="808080" w:themeColor="background1" w:themeShade="80"/>
      <w:sz w:val="32"/>
      <w:szCs w:val="28"/>
    </w:rPr>
  </w:style>
  <w:style w:type="paragraph" w:styleId="Heading2">
    <w:name w:val="heading 2"/>
    <w:basedOn w:val="Normal"/>
    <w:next w:val="Normal"/>
    <w:link w:val="Heading2Char"/>
    <w:autoRedefine/>
    <w:uiPriority w:val="9"/>
    <w:unhideWhenUsed/>
    <w:qFormat/>
    <w:rsid w:val="008F75D4"/>
    <w:pPr>
      <w:keepNext/>
      <w:keepLines/>
      <w:spacing w:before="200" w:after="0"/>
      <w:ind w:right="-720"/>
      <w:outlineLvl w:val="1"/>
    </w:pPr>
    <w:rPr>
      <w:rFonts w:eastAsiaTheme="majorEastAsia" w:cstheme="majorBidi"/>
      <w:b/>
      <w:bCs/>
      <w:color w:val="808080" w:themeColor="background1" w:themeShade="80"/>
      <w:sz w:val="28"/>
      <w:szCs w:val="26"/>
    </w:rPr>
  </w:style>
  <w:style w:type="paragraph" w:styleId="Heading3">
    <w:name w:val="heading 3"/>
    <w:basedOn w:val="Normal"/>
    <w:next w:val="Normal"/>
    <w:link w:val="Heading3Char"/>
    <w:autoRedefine/>
    <w:uiPriority w:val="9"/>
    <w:unhideWhenUsed/>
    <w:qFormat/>
    <w:rsid w:val="00F92DD2"/>
    <w:pPr>
      <w:keepNext/>
      <w:keepLines/>
      <w:spacing w:before="200" w:after="0"/>
      <w:outlineLvl w:val="2"/>
    </w:pPr>
    <w:rPr>
      <w:rFonts w:eastAsiaTheme="majorEastAsia" w:cstheme="majorBidi"/>
      <w:b/>
      <w:bCs/>
      <w:color w:val="808080" w:themeColor="background1" w:themeShade="80"/>
      <w:sz w:val="24"/>
    </w:rPr>
  </w:style>
  <w:style w:type="paragraph" w:styleId="Heading4">
    <w:name w:val="heading 4"/>
    <w:basedOn w:val="Normal"/>
    <w:next w:val="Normal"/>
    <w:link w:val="Heading4Char"/>
    <w:uiPriority w:val="9"/>
    <w:unhideWhenUsed/>
    <w:qFormat/>
    <w:rsid w:val="00DA46C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3F89"/>
    <w:rPr>
      <w:rFonts w:eastAsiaTheme="majorEastAsia" w:cstheme="majorBidi"/>
      <w:b/>
      <w:bCs/>
      <w:color w:val="808080" w:themeColor="background1" w:themeShade="80"/>
      <w:sz w:val="32"/>
      <w:szCs w:val="28"/>
    </w:rPr>
  </w:style>
  <w:style w:type="character" w:customStyle="1" w:styleId="Heading2Char">
    <w:name w:val="Heading 2 Char"/>
    <w:basedOn w:val="DefaultParagraphFont"/>
    <w:link w:val="Heading2"/>
    <w:uiPriority w:val="9"/>
    <w:rsid w:val="008F75D4"/>
    <w:rPr>
      <w:rFonts w:eastAsiaTheme="majorEastAsia" w:cstheme="majorBidi"/>
      <w:b/>
      <w:bCs/>
      <w:color w:val="808080" w:themeColor="background1" w:themeShade="80"/>
      <w:sz w:val="28"/>
      <w:szCs w:val="26"/>
    </w:rPr>
  </w:style>
  <w:style w:type="character" w:customStyle="1" w:styleId="Heading3Char">
    <w:name w:val="Heading 3 Char"/>
    <w:basedOn w:val="DefaultParagraphFont"/>
    <w:link w:val="Heading3"/>
    <w:uiPriority w:val="9"/>
    <w:rsid w:val="00F92DD2"/>
    <w:rPr>
      <w:rFonts w:eastAsiaTheme="majorEastAsia" w:cstheme="majorBidi"/>
      <w:b/>
      <w:bCs/>
      <w:color w:val="808080" w:themeColor="background1" w:themeShade="80"/>
      <w:sz w:val="24"/>
    </w:rPr>
  </w:style>
  <w:style w:type="paragraph" w:styleId="Title">
    <w:name w:val="Title"/>
    <w:basedOn w:val="Normal"/>
    <w:next w:val="Normal"/>
    <w:link w:val="TitleChar"/>
    <w:autoRedefine/>
    <w:uiPriority w:val="10"/>
    <w:qFormat/>
    <w:rsid w:val="00291067"/>
    <w:pPr>
      <w:pBdr>
        <w:bottom w:val="single" w:sz="8" w:space="4" w:color="4F81BD" w:themeColor="accent1"/>
      </w:pBdr>
      <w:spacing w:after="300" w:line="240" w:lineRule="auto"/>
      <w:ind w:right="-180"/>
      <w:contextualSpacing/>
    </w:pPr>
    <w:rPr>
      <w:rFonts w:eastAsiaTheme="majorEastAsia" w:cstheme="majorBidi"/>
      <w:b/>
      <w:color w:val="808080" w:themeColor="background1" w:themeShade="80"/>
      <w:spacing w:val="5"/>
      <w:kern w:val="28"/>
      <w:sz w:val="36"/>
      <w:szCs w:val="36"/>
    </w:rPr>
  </w:style>
  <w:style w:type="character" w:customStyle="1" w:styleId="TitleChar">
    <w:name w:val="Title Char"/>
    <w:basedOn w:val="DefaultParagraphFont"/>
    <w:link w:val="Title"/>
    <w:uiPriority w:val="10"/>
    <w:rsid w:val="00291067"/>
    <w:rPr>
      <w:rFonts w:eastAsiaTheme="majorEastAsia" w:cstheme="majorBidi"/>
      <w:b/>
      <w:color w:val="808080" w:themeColor="background1" w:themeShade="80"/>
      <w:spacing w:val="5"/>
      <w:kern w:val="28"/>
      <w:sz w:val="36"/>
      <w:szCs w:val="36"/>
    </w:rPr>
  </w:style>
  <w:style w:type="paragraph" w:styleId="FootnoteText">
    <w:name w:val="footnote text"/>
    <w:basedOn w:val="Normal"/>
    <w:link w:val="FootnoteTextChar"/>
    <w:uiPriority w:val="99"/>
    <w:semiHidden/>
    <w:unhideWhenUsed/>
    <w:rsid w:val="00DA71A8"/>
    <w:pPr>
      <w:spacing w:after="0" w:line="240" w:lineRule="auto"/>
    </w:pPr>
    <w:rPr>
      <w:szCs w:val="20"/>
    </w:rPr>
  </w:style>
  <w:style w:type="character" w:customStyle="1" w:styleId="FootnoteTextChar">
    <w:name w:val="Footnote Text Char"/>
    <w:basedOn w:val="DefaultParagraphFont"/>
    <w:link w:val="FootnoteText"/>
    <w:uiPriority w:val="99"/>
    <w:semiHidden/>
    <w:rsid w:val="00DA71A8"/>
    <w:rPr>
      <w:sz w:val="20"/>
      <w:szCs w:val="20"/>
    </w:rPr>
  </w:style>
  <w:style w:type="character" w:styleId="FootnoteReference">
    <w:name w:val="footnote reference"/>
    <w:basedOn w:val="DefaultParagraphFont"/>
    <w:uiPriority w:val="99"/>
    <w:semiHidden/>
    <w:unhideWhenUsed/>
    <w:rsid w:val="00DA71A8"/>
    <w:rPr>
      <w:vertAlign w:val="superscript"/>
    </w:rPr>
  </w:style>
  <w:style w:type="paragraph" w:styleId="BalloonText">
    <w:name w:val="Balloon Text"/>
    <w:basedOn w:val="Normal"/>
    <w:link w:val="BalloonTextChar"/>
    <w:uiPriority w:val="99"/>
    <w:semiHidden/>
    <w:unhideWhenUsed/>
    <w:rsid w:val="00A023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3FB"/>
    <w:rPr>
      <w:rFonts w:ascii="Tahoma" w:hAnsi="Tahoma" w:cs="Tahoma"/>
      <w:sz w:val="16"/>
      <w:szCs w:val="16"/>
    </w:rPr>
  </w:style>
  <w:style w:type="paragraph" w:styleId="TOC1">
    <w:name w:val="toc 1"/>
    <w:basedOn w:val="Normal"/>
    <w:next w:val="Normal"/>
    <w:autoRedefine/>
    <w:uiPriority w:val="39"/>
    <w:unhideWhenUsed/>
    <w:rsid w:val="00252F6C"/>
    <w:pPr>
      <w:spacing w:after="100"/>
    </w:pPr>
  </w:style>
  <w:style w:type="paragraph" w:styleId="TOC2">
    <w:name w:val="toc 2"/>
    <w:basedOn w:val="Normal"/>
    <w:next w:val="Normal"/>
    <w:autoRedefine/>
    <w:uiPriority w:val="39"/>
    <w:unhideWhenUsed/>
    <w:rsid w:val="00252F6C"/>
    <w:pPr>
      <w:spacing w:after="100"/>
      <w:ind w:left="200"/>
    </w:pPr>
  </w:style>
  <w:style w:type="character" w:styleId="Hyperlink">
    <w:name w:val="Hyperlink"/>
    <w:basedOn w:val="DefaultParagraphFont"/>
    <w:uiPriority w:val="99"/>
    <w:unhideWhenUsed/>
    <w:rsid w:val="00252F6C"/>
    <w:rPr>
      <w:color w:val="0000FF" w:themeColor="hyperlink"/>
      <w:u w:val="single"/>
    </w:rPr>
  </w:style>
  <w:style w:type="paragraph" w:styleId="ListParagraph">
    <w:name w:val="List Paragraph"/>
    <w:basedOn w:val="Normal"/>
    <w:uiPriority w:val="34"/>
    <w:qFormat/>
    <w:rsid w:val="00565484"/>
    <w:pPr>
      <w:ind w:left="720"/>
      <w:contextualSpacing/>
    </w:pPr>
  </w:style>
  <w:style w:type="character" w:styleId="CommentReference">
    <w:name w:val="annotation reference"/>
    <w:basedOn w:val="DefaultParagraphFont"/>
    <w:uiPriority w:val="99"/>
    <w:semiHidden/>
    <w:unhideWhenUsed/>
    <w:rsid w:val="00B1043C"/>
    <w:rPr>
      <w:sz w:val="16"/>
      <w:szCs w:val="16"/>
    </w:rPr>
  </w:style>
  <w:style w:type="paragraph" w:styleId="CommentText">
    <w:name w:val="annotation text"/>
    <w:basedOn w:val="Normal"/>
    <w:link w:val="CommentTextChar"/>
    <w:uiPriority w:val="99"/>
    <w:semiHidden/>
    <w:unhideWhenUsed/>
    <w:rsid w:val="00B1043C"/>
    <w:pPr>
      <w:spacing w:line="240" w:lineRule="auto"/>
    </w:pPr>
    <w:rPr>
      <w:szCs w:val="20"/>
    </w:rPr>
  </w:style>
  <w:style w:type="character" w:customStyle="1" w:styleId="CommentTextChar">
    <w:name w:val="Comment Text Char"/>
    <w:basedOn w:val="DefaultParagraphFont"/>
    <w:link w:val="CommentText"/>
    <w:uiPriority w:val="99"/>
    <w:semiHidden/>
    <w:rsid w:val="00B1043C"/>
    <w:rPr>
      <w:sz w:val="20"/>
      <w:szCs w:val="20"/>
    </w:rPr>
  </w:style>
  <w:style w:type="paragraph" w:styleId="CommentSubject">
    <w:name w:val="annotation subject"/>
    <w:basedOn w:val="CommentText"/>
    <w:next w:val="CommentText"/>
    <w:link w:val="CommentSubjectChar"/>
    <w:uiPriority w:val="99"/>
    <w:semiHidden/>
    <w:unhideWhenUsed/>
    <w:rsid w:val="00B1043C"/>
    <w:rPr>
      <w:b/>
      <w:bCs/>
    </w:rPr>
  </w:style>
  <w:style w:type="character" w:customStyle="1" w:styleId="CommentSubjectChar">
    <w:name w:val="Comment Subject Char"/>
    <w:basedOn w:val="CommentTextChar"/>
    <w:link w:val="CommentSubject"/>
    <w:uiPriority w:val="99"/>
    <w:semiHidden/>
    <w:rsid w:val="00B1043C"/>
    <w:rPr>
      <w:b/>
      <w:bCs/>
      <w:sz w:val="20"/>
      <w:szCs w:val="20"/>
    </w:rPr>
  </w:style>
  <w:style w:type="character" w:customStyle="1" w:styleId="Heading4Char">
    <w:name w:val="Heading 4 Char"/>
    <w:basedOn w:val="DefaultParagraphFont"/>
    <w:link w:val="Heading4"/>
    <w:uiPriority w:val="9"/>
    <w:rsid w:val="00DA46CE"/>
    <w:rPr>
      <w:rFonts w:asciiTheme="majorHAnsi" w:eastAsiaTheme="majorEastAsia" w:hAnsiTheme="majorHAnsi" w:cstheme="majorBidi"/>
      <w:b/>
      <w:bCs/>
      <w:i/>
      <w:iCs/>
      <w:color w:val="4F81BD" w:themeColor="accent1"/>
      <w:sz w:val="20"/>
    </w:rPr>
  </w:style>
  <w:style w:type="paragraph" w:styleId="TOC3">
    <w:name w:val="toc 3"/>
    <w:basedOn w:val="Normal"/>
    <w:next w:val="Normal"/>
    <w:autoRedefine/>
    <w:uiPriority w:val="39"/>
    <w:unhideWhenUsed/>
    <w:rsid w:val="00D758D9"/>
    <w:pPr>
      <w:spacing w:after="100"/>
      <w:ind w:left="400"/>
    </w:pPr>
  </w:style>
  <w:style w:type="paragraph" w:styleId="Header">
    <w:name w:val="header"/>
    <w:basedOn w:val="Normal"/>
    <w:link w:val="HeaderChar"/>
    <w:uiPriority w:val="99"/>
    <w:unhideWhenUsed/>
    <w:rsid w:val="009A0545"/>
    <w:pPr>
      <w:tabs>
        <w:tab w:val="center" w:pos="4680"/>
        <w:tab w:val="right" w:pos="9360"/>
      </w:tabs>
      <w:spacing w:after="0" w:line="240" w:lineRule="auto"/>
    </w:pPr>
  </w:style>
  <w:style w:type="character" w:customStyle="1" w:styleId="HeaderChar">
    <w:name w:val="Header Char"/>
    <w:basedOn w:val="DefaultParagraphFont"/>
    <w:link w:val="Header"/>
    <w:uiPriority w:val="99"/>
    <w:rsid w:val="009A0545"/>
  </w:style>
  <w:style w:type="paragraph" w:styleId="Footer">
    <w:name w:val="footer"/>
    <w:basedOn w:val="Normal"/>
    <w:link w:val="FooterChar"/>
    <w:uiPriority w:val="99"/>
    <w:unhideWhenUsed/>
    <w:rsid w:val="009A0545"/>
    <w:pPr>
      <w:tabs>
        <w:tab w:val="center" w:pos="4680"/>
        <w:tab w:val="right" w:pos="9360"/>
      </w:tabs>
      <w:spacing w:after="0" w:line="240" w:lineRule="auto"/>
    </w:pPr>
  </w:style>
  <w:style w:type="character" w:customStyle="1" w:styleId="FooterChar">
    <w:name w:val="Footer Char"/>
    <w:basedOn w:val="DefaultParagraphFont"/>
    <w:link w:val="Footer"/>
    <w:uiPriority w:val="99"/>
    <w:rsid w:val="009A0545"/>
  </w:style>
  <w:style w:type="paragraph" w:styleId="NormalWeb">
    <w:name w:val="Normal (Web)"/>
    <w:basedOn w:val="Normal"/>
    <w:uiPriority w:val="99"/>
    <w:semiHidden/>
    <w:unhideWhenUsed/>
    <w:rsid w:val="00327F1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B00BD9"/>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png"/><Relationship Id="rId21" Type="http://schemas.openxmlformats.org/officeDocument/2006/relationships/image" Target="media/image10.png"/><Relationship Id="rId42" Type="http://schemas.openxmlformats.org/officeDocument/2006/relationships/image" Target="media/image31.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header" Target="header3.xml"/><Relationship Id="rId107" Type="http://schemas.openxmlformats.org/officeDocument/2006/relationships/image" Target="media/image96.png"/><Relationship Id="rId11" Type="http://schemas.openxmlformats.org/officeDocument/2006/relationships/image" Target="media/image1.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3.png"/><Relationship Id="rId79" Type="http://schemas.openxmlformats.org/officeDocument/2006/relationships/image" Target="media/image68.png"/><Relationship Id="rId102" Type="http://schemas.openxmlformats.org/officeDocument/2006/relationships/image" Target="media/image91.png"/><Relationship Id="rId123" Type="http://schemas.openxmlformats.org/officeDocument/2006/relationships/image" Target="media/image112.png"/><Relationship Id="rId128" Type="http://schemas.openxmlformats.org/officeDocument/2006/relationships/image" Target="media/image117.png"/><Relationship Id="rId5" Type="http://schemas.openxmlformats.org/officeDocument/2006/relationships/numbering" Target="numbering.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image" Target="media/image107.png"/><Relationship Id="rId134" Type="http://schemas.openxmlformats.org/officeDocument/2006/relationships/header" Target="header1.xml"/><Relationship Id="rId139" Type="http://schemas.openxmlformats.org/officeDocument/2006/relationships/footer" Target="footer3.xml"/><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package" Target="embeddings/ooxmlPackage1.vsdx"/><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image" Target="media/image48.png"/><Relationship Id="rId103" Type="http://schemas.openxmlformats.org/officeDocument/2006/relationships/image" Target="media/image92.png"/><Relationship Id="rId108" Type="http://schemas.openxmlformats.org/officeDocument/2006/relationships/image" Target="media/image97.png"/><Relationship Id="rId124" Type="http://schemas.openxmlformats.org/officeDocument/2006/relationships/image" Target="media/image113.png"/><Relationship Id="rId129" Type="http://schemas.openxmlformats.org/officeDocument/2006/relationships/image" Target="media/image118.png"/><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image" Target="media/image85.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image" Target="media/image38.png"/><Relationship Id="rId114" Type="http://schemas.openxmlformats.org/officeDocument/2006/relationships/image" Target="media/image103.png"/><Relationship Id="rId119" Type="http://schemas.openxmlformats.org/officeDocument/2006/relationships/image" Target="media/image108.png"/><Relationship Id="rId44" Type="http://schemas.openxmlformats.org/officeDocument/2006/relationships/image" Target="media/image33.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image" Target="media/image119.png"/><Relationship Id="rId135" Type="http://schemas.openxmlformats.org/officeDocument/2006/relationships/header" Target="header2.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6.png"/><Relationship Id="rId104" Type="http://schemas.openxmlformats.org/officeDocument/2006/relationships/image" Target="media/image93.png"/><Relationship Id="rId120" Type="http://schemas.openxmlformats.org/officeDocument/2006/relationships/image" Target="media/image109.png"/><Relationship Id="rId125" Type="http://schemas.openxmlformats.org/officeDocument/2006/relationships/image" Target="media/image114.png"/><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customXml" Target="../customXml/item2.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131" Type="http://schemas.openxmlformats.org/officeDocument/2006/relationships/image" Target="media/image120.png"/><Relationship Id="rId136" Type="http://schemas.openxmlformats.org/officeDocument/2006/relationships/footer" Target="footer1.xml"/><Relationship Id="rId61" Type="http://schemas.openxmlformats.org/officeDocument/2006/relationships/image" Target="media/image50.png"/><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4.png"/><Relationship Id="rId126" Type="http://schemas.openxmlformats.org/officeDocument/2006/relationships/image" Target="media/image115.png"/><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image" Target="media/image87.png"/><Relationship Id="rId121" Type="http://schemas.openxmlformats.org/officeDocument/2006/relationships/image" Target="media/image110.png"/><Relationship Id="rId3" Type="http://schemas.openxmlformats.org/officeDocument/2006/relationships/customXml" Target="../customXml/item3.xml"/><Relationship Id="rId25" Type="http://schemas.openxmlformats.org/officeDocument/2006/relationships/image" Target="media/image14.png"/><Relationship Id="rId46" Type="http://schemas.openxmlformats.org/officeDocument/2006/relationships/image" Target="media/image35.png"/><Relationship Id="rId67" Type="http://schemas.openxmlformats.org/officeDocument/2006/relationships/image" Target="media/image56.png"/><Relationship Id="rId116" Type="http://schemas.openxmlformats.org/officeDocument/2006/relationships/image" Target="media/image105.png"/><Relationship Id="rId137" Type="http://schemas.openxmlformats.org/officeDocument/2006/relationships/footer" Target="footer2.xml"/><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png"/><Relationship Id="rId132" Type="http://schemas.openxmlformats.org/officeDocument/2006/relationships/image" Target="media/image121.png"/><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6.png"/><Relationship Id="rId106" Type="http://schemas.openxmlformats.org/officeDocument/2006/relationships/image" Target="media/image95.png"/><Relationship Id="rId127" Type="http://schemas.openxmlformats.org/officeDocument/2006/relationships/image" Target="media/image116.png"/><Relationship Id="rId10" Type="http://schemas.openxmlformats.org/officeDocument/2006/relationships/endnotes" Target="endnotes.xml"/><Relationship Id="rId31" Type="http://schemas.openxmlformats.org/officeDocument/2006/relationships/image" Target="media/image20.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8.png"/><Relationship Id="rId101" Type="http://schemas.openxmlformats.org/officeDocument/2006/relationships/image" Target="media/image90.png"/><Relationship Id="rId122" Type="http://schemas.openxmlformats.org/officeDocument/2006/relationships/image" Target="media/image111.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15.png"/><Relationship Id="rId47" Type="http://schemas.openxmlformats.org/officeDocument/2006/relationships/image" Target="media/image36.png"/><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image" Target="media/image101.png"/><Relationship Id="rId133" Type="http://schemas.openxmlformats.org/officeDocument/2006/relationships/image" Target="media/image122.png"/><Relationship Id="rId16"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1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A8E0D5773EF75F4CA0F5817518E74A2B" ma:contentTypeVersion="15" ma:contentTypeDescription="Create a new document." ma:contentTypeScope="" ma:versionID="55d07807bdea6f72607909f9f2a75cf6">
  <xsd:schema xmlns:xsd="http://www.w3.org/2001/XMLSchema" xmlns:xs="http://www.w3.org/2001/XMLSchema" xmlns:p="http://schemas.microsoft.com/office/2006/metadata/properties" xmlns:ns2="8ce48d12-a9c9-4c07-bbf8-b4e0d22a705c" xmlns:ns3="c7572f11-3675-4176-bac6-2ade83340c9e" targetNamespace="http://schemas.microsoft.com/office/2006/metadata/properties" ma:root="true" ma:fieldsID="3cc06895e333ad94d5a7d5574ff26108" ns2:_="" ns3:_="">
    <xsd:import namespace="8ce48d12-a9c9-4c07-bbf8-b4e0d22a705c"/>
    <xsd:import namespace="c7572f11-3675-4176-bac6-2ade83340c9e"/>
    <xsd:element name="properties">
      <xsd:complexType>
        <xsd:sequence>
          <xsd:element name="documentManagement">
            <xsd:complexType>
              <xsd:all>
                <xsd:element ref="ns2:SharedWithUsers" minOccurs="0"/>
                <xsd:element ref="ns2:SharingHintHash" minOccurs="0"/>
                <xsd:element ref="ns2:SharedWithDetails" minOccurs="0"/>
                <xsd:element ref="ns2:LastSharedByUser" minOccurs="0"/>
                <xsd:element ref="ns2:LastSharedByTime"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e48d12-a9c9-4c07-bbf8-b4e0d22a705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c7572f11-3675-4176-bac6-2ade83340c9e"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astSharedByUser xmlns="8ce48d12-a9c9-4c07-bbf8-b4e0d22a705c" xsi:nil="true"/>
    <SharedWithUsers xmlns="8ce48d12-a9c9-4c07-bbf8-b4e0d22a705c">
      <UserInfo>
        <DisplayName/>
        <AccountId xsi:nil="true"/>
        <AccountType/>
      </UserInfo>
    </SharedWithUsers>
    <LastSharedByTime xmlns="8ce48d12-a9c9-4c07-bbf8-b4e0d22a705c"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955CD60-4F26-4E50-B4DB-2D2BCEB3EC6D}">
  <ds:schemaRefs>
    <ds:schemaRef ds:uri="http://schemas.openxmlformats.org/officeDocument/2006/bibliography"/>
  </ds:schemaRefs>
</ds:datastoreItem>
</file>

<file path=customXml/itemProps2.xml><?xml version="1.0" encoding="utf-8"?>
<ds:datastoreItem xmlns:ds="http://schemas.openxmlformats.org/officeDocument/2006/customXml" ds:itemID="{D038D89A-F553-4EA1-A790-14FAF829E2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ce48d12-a9c9-4c07-bbf8-b4e0d22a705c"/>
    <ds:schemaRef ds:uri="c7572f11-3675-4176-bac6-2ade83340c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4D6264-E291-4231-AF9C-AB07E7FE953D}">
  <ds:schemaRefs>
    <ds:schemaRef ds:uri="http://schemas.microsoft.com/office/2006/metadata/properties"/>
    <ds:schemaRef ds:uri="http://schemas.microsoft.com/office/infopath/2007/PartnerControls"/>
    <ds:schemaRef ds:uri="8ce48d12-a9c9-4c07-bbf8-b4e0d22a705c"/>
  </ds:schemaRefs>
</ds:datastoreItem>
</file>

<file path=customXml/itemProps4.xml><?xml version="1.0" encoding="utf-8"?>
<ds:datastoreItem xmlns:ds="http://schemas.openxmlformats.org/officeDocument/2006/customXml" ds:itemID="{26F4B0B7-6CBE-44A9-827C-7C23EBD7B98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8298</Words>
  <Characters>41577</Characters>
  <Application>Microsoft Office Word</Application>
  <DocSecurity>0</DocSecurity>
  <Lines>1385</Lines>
  <Paragraphs>4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etchen Dixson</dc:creator>
  <cp:lastModifiedBy>Ericka Moore</cp:lastModifiedBy>
  <cp:revision>2</cp:revision>
  <cp:lastPrinted>2022-10-11T17:26:00Z</cp:lastPrinted>
  <dcterms:created xsi:type="dcterms:W3CDTF">2026-02-24T19:24:00Z</dcterms:created>
  <dcterms:modified xsi:type="dcterms:W3CDTF">2026-02-24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lianceAssetId">
    <vt:lpwstr/>
  </property>
  <property fmtid="{D5CDD505-2E9C-101B-9397-08002B2CF9AE}" pid="3" name="ContentTypeId">
    <vt:lpwstr>0x010100A8E0D5773EF75F4CA0F5817518E74A2B</vt:lpwstr>
  </property>
  <property fmtid="{D5CDD505-2E9C-101B-9397-08002B2CF9AE}" pid="4" name="Order">
    <vt:r8>2976100</vt:r8>
  </property>
  <property fmtid="{D5CDD505-2E9C-101B-9397-08002B2CF9AE}" pid="5" name="TemplateUrl">
    <vt:lpwstr/>
  </property>
  <property fmtid="{D5CDD505-2E9C-101B-9397-08002B2CF9AE}" pid="6" name="xd_ProgID">
    <vt:lpwstr/>
  </property>
  <property fmtid="{D5CDD505-2E9C-101B-9397-08002B2CF9AE}" pid="7" name="xd_Signature">
    <vt:bool>false</vt:bool>
  </property>
</Properties>
</file>